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3B2290B" w14:textId="0BF7E2F1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7E2DB5A1" wp14:editId="3A9DEF1A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3" name="Рисунок 2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74DD613C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6BE83D9F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4790DC4C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1B6019DE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50CD0D59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6585F5E8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5F37B8AB" w14:textId="77777777" w:rsidR="00640E1B" w:rsidRPr="00CB5FF6" w:rsidRDefault="00893EC9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w:pict w14:anchorId="57EA9DF9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7" type="#_x0000_t32" style="position:absolute;left:0;text-align:left;margin-left:-92.7pt;margin-top:7.35pt;width:493.25pt;height:0;z-index:251661312" o:connectortype="straight" strokeweight="1.75pt"/>
        </w:pict>
      </w:r>
    </w:p>
    <w:p w14:paraId="77B46DD5" w14:textId="77777777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5FE66BEE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5C76480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6D67509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F8AFB95" w14:textId="77777777" w:rsidR="00640E1B" w:rsidRDefault="00640E1B" w:rsidP="00640E1B">
      <w:pPr>
        <w:jc w:val="center"/>
        <w:rPr>
          <w:rFonts w:cs="Times New Roman"/>
          <w:b/>
          <w:bCs/>
          <w:sz w:val="40"/>
          <w:szCs w:val="40"/>
        </w:rPr>
      </w:pPr>
    </w:p>
    <w:p w14:paraId="01E2576D" w14:textId="77777777" w:rsidR="00640E1B" w:rsidRPr="0006168F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06168F">
        <w:rPr>
          <w:rFonts w:cs="Times New Roman"/>
          <w:b/>
          <w:bCs/>
          <w:spacing w:val="-2"/>
          <w:sz w:val="32"/>
          <w:szCs w:val="32"/>
        </w:rPr>
        <w:t>ВЫПУСКНАЯ КВАЛИФИКАЦИОННАЯ РАБОТА МАГИСТРА</w:t>
      </w:r>
    </w:p>
    <w:p w14:paraId="6340B155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 xml:space="preserve"> (МАГИСТЕРСКАЯ ДИССЕРТАЦИЯ)</w:t>
      </w:r>
    </w:p>
    <w:p w14:paraId="43E007B0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493B472" w14:textId="77777777" w:rsidR="00E067D7" w:rsidRDefault="00640E1B" w:rsidP="00E067D7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CB5FF6">
        <w:rPr>
          <w:rFonts w:cs="Times New Roman"/>
          <w:spacing w:val="-2"/>
          <w:szCs w:val="24"/>
        </w:rPr>
        <w:t xml:space="preserve">На </w:t>
      </w:r>
      <w:r w:rsidR="00E067D7" w:rsidRPr="00CB5FF6">
        <w:rPr>
          <w:rFonts w:cs="Times New Roman"/>
          <w:spacing w:val="-2"/>
          <w:szCs w:val="24"/>
        </w:rPr>
        <w:t xml:space="preserve">тему: </w:t>
      </w:r>
      <w:r w:rsidR="00E067D7" w:rsidRPr="00E067D7">
        <w:rPr>
          <w:u w:val="single"/>
        </w:rPr>
        <w:t>Анализ</w:t>
      </w:r>
      <w:r w:rsidR="00E067D7" w:rsidRPr="00E067D7">
        <w:rPr>
          <w:rFonts w:cs="Times New Roman"/>
          <w:spacing w:val="-2"/>
          <w:szCs w:val="24"/>
          <w:u w:val="single"/>
        </w:rPr>
        <w:t xml:space="preserve"> технологии построения системы обработки </w:t>
      </w:r>
      <w:proofErr w:type="spellStart"/>
      <w:r w:rsidR="00E067D7" w:rsidRPr="00E067D7">
        <w:rPr>
          <w:rFonts w:cs="Times New Roman"/>
          <w:spacing w:val="-2"/>
          <w:szCs w:val="24"/>
          <w:u w:val="single"/>
        </w:rPr>
        <w:t>геоданных</w:t>
      </w:r>
      <w:proofErr w:type="spellEnd"/>
      <w:r w:rsidR="00E067D7" w:rsidRPr="00E067D7">
        <w:rPr>
          <w:rFonts w:cs="Times New Roman"/>
          <w:spacing w:val="-2"/>
          <w:szCs w:val="24"/>
          <w:u w:val="single"/>
        </w:rPr>
        <w:t xml:space="preserve"> на примере</w:t>
      </w:r>
    </w:p>
    <w:p w14:paraId="317E3429" w14:textId="77777777" w:rsidR="00E067D7" w:rsidRPr="00E067D7" w:rsidRDefault="00E067D7" w:rsidP="00E067D7">
      <w:pPr>
        <w:spacing w:after="0" w:line="240" w:lineRule="auto"/>
        <w:rPr>
          <w:rFonts w:cs="Times New Roman"/>
          <w:spacing w:val="-2"/>
          <w:sz w:val="16"/>
          <w:szCs w:val="16"/>
          <w:u w:val="single"/>
        </w:rPr>
      </w:pPr>
      <w:r w:rsidRPr="00E067D7">
        <w:rPr>
          <w:rFonts w:cs="Times New Roman"/>
          <w:spacing w:val="-2"/>
          <w:sz w:val="16"/>
          <w:szCs w:val="16"/>
          <w:u w:val="single"/>
        </w:rPr>
        <w:t xml:space="preserve"> </w:t>
      </w:r>
    </w:p>
    <w:p w14:paraId="51A3CBF4" w14:textId="77777777" w:rsidR="00640E1B" w:rsidRPr="00E067D7" w:rsidRDefault="00E067D7" w:rsidP="00E067D7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proofErr w:type="spellStart"/>
      <w:r w:rsidRPr="00E067D7">
        <w:rPr>
          <w:rFonts w:cs="Times New Roman"/>
          <w:spacing w:val="-2"/>
          <w:szCs w:val="24"/>
          <w:u w:val="single"/>
        </w:rPr>
        <w:t>web</w:t>
      </w:r>
      <w:proofErr w:type="spellEnd"/>
      <w:r w:rsidRPr="00E067D7">
        <w:rPr>
          <w:rFonts w:cs="Times New Roman"/>
          <w:spacing w:val="-2"/>
          <w:szCs w:val="24"/>
          <w:u w:val="single"/>
        </w:rPr>
        <w:t>-сервиса «</w:t>
      </w:r>
      <w:proofErr w:type="spellStart"/>
      <w:r w:rsidRPr="00E067D7">
        <w:rPr>
          <w:rFonts w:cs="Times New Roman"/>
          <w:spacing w:val="-2"/>
          <w:szCs w:val="24"/>
          <w:u w:val="single"/>
        </w:rPr>
        <w:t>Coordinate</w:t>
      </w:r>
      <w:proofErr w:type="spellEnd"/>
      <w:r w:rsidRPr="00E067D7">
        <w:rPr>
          <w:rFonts w:cs="Times New Roman"/>
          <w:spacing w:val="-2"/>
          <w:szCs w:val="24"/>
          <w:u w:val="single"/>
        </w:rPr>
        <w:t>».  _</w:t>
      </w:r>
      <w:r w:rsidR="00640E1B" w:rsidRPr="00E067D7">
        <w:rPr>
          <w:rFonts w:cs="Times New Roman"/>
          <w:spacing w:val="-2"/>
          <w:szCs w:val="24"/>
          <w:u w:val="single"/>
        </w:rPr>
        <w:t>________________</w:t>
      </w:r>
      <w:r w:rsidRPr="00E067D7">
        <w:rPr>
          <w:rFonts w:cs="Times New Roman"/>
          <w:spacing w:val="-2"/>
          <w:szCs w:val="24"/>
          <w:u w:val="single"/>
        </w:rPr>
        <w:t>_______________________________</w:t>
      </w:r>
    </w:p>
    <w:p w14:paraId="13D43F49" w14:textId="77777777" w:rsidR="00640E1B" w:rsidRPr="00E067D7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508C9FB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>_________________________________________</w:t>
      </w:r>
      <w:r w:rsidR="00E067D7">
        <w:rPr>
          <w:rFonts w:cs="Times New Roman"/>
          <w:spacing w:val="-2"/>
          <w:szCs w:val="24"/>
        </w:rPr>
        <w:t>____________________________</w:t>
      </w:r>
      <w:r w:rsidR="00E067D7" w:rsidRPr="00E067D7">
        <w:rPr>
          <w:rFonts w:cs="Times New Roman"/>
          <w:spacing w:val="-2"/>
          <w:szCs w:val="24"/>
          <w:u w:val="single"/>
        </w:rPr>
        <w:t xml:space="preserve"> </w:t>
      </w:r>
      <w:r w:rsidR="00E067D7">
        <w:rPr>
          <w:rFonts w:cs="Times New Roman"/>
          <w:spacing w:val="-2"/>
          <w:szCs w:val="24"/>
        </w:rPr>
        <w:t>__</w:t>
      </w:r>
    </w:p>
    <w:p w14:paraId="3DD84BA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DDA4E0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AEF797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4014BDA6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76BC7234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 xml:space="preserve">Автор </w:t>
      </w:r>
      <w:proofErr w:type="spellStart"/>
      <w:r w:rsidR="00E067D7" w:rsidRPr="00CB5FF6">
        <w:rPr>
          <w:rFonts w:cs="Times New Roman"/>
          <w:spacing w:val="-2"/>
          <w:szCs w:val="24"/>
        </w:rPr>
        <w:t>диссертации</w:t>
      </w:r>
      <w:r w:rsidR="00E067D7">
        <w:rPr>
          <w:rFonts w:cs="Times New Roman"/>
          <w:spacing w:val="-2"/>
          <w:szCs w:val="24"/>
        </w:rPr>
        <w:t>_</w:t>
      </w:r>
      <w:r w:rsidR="00E067D7">
        <w:rPr>
          <w:rFonts w:cs="Times New Roman"/>
          <w:szCs w:val="24"/>
          <w:u w:val="single"/>
        </w:rPr>
        <w:t>_________</w:t>
      </w:r>
      <w:r w:rsidR="00E067D7" w:rsidRPr="00E067D7">
        <w:rPr>
          <w:rFonts w:cs="Times New Roman"/>
          <w:szCs w:val="24"/>
          <w:u w:val="single"/>
        </w:rPr>
        <w:t>Нагорный</w:t>
      </w:r>
      <w:proofErr w:type="spellEnd"/>
      <w:r w:rsidR="00E067D7" w:rsidRPr="00E067D7">
        <w:rPr>
          <w:rFonts w:cs="Times New Roman"/>
          <w:szCs w:val="24"/>
          <w:u w:val="single"/>
        </w:rPr>
        <w:t xml:space="preserve"> Андрей Александрович</w:t>
      </w:r>
      <w:r w:rsidR="00E067D7">
        <w:rPr>
          <w:rFonts w:cs="Times New Roman"/>
          <w:szCs w:val="24"/>
          <w:u w:val="single"/>
        </w:rPr>
        <w:t>__</w:t>
      </w:r>
      <w:r w:rsidRPr="00CB5FF6">
        <w:rPr>
          <w:rFonts w:cs="Times New Roman"/>
          <w:szCs w:val="24"/>
        </w:rPr>
        <w:t>____ (____________)</w:t>
      </w:r>
    </w:p>
    <w:p w14:paraId="36761A1F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BD4DA05" w14:textId="77777777" w:rsidR="00640E1B" w:rsidRPr="00CB5FF6" w:rsidRDefault="00E067D7" w:rsidP="00640E1B">
      <w:pPr>
        <w:spacing w:after="0" w:line="240" w:lineRule="auto"/>
        <w:rPr>
          <w:rFonts w:cs="Times New Roman"/>
          <w:szCs w:val="24"/>
        </w:rPr>
      </w:pPr>
      <w:r>
        <w:rPr>
          <w:rFonts w:cs="Times New Roman"/>
          <w:spacing w:val="-2"/>
          <w:szCs w:val="24"/>
        </w:rPr>
        <w:t xml:space="preserve">Научный </w:t>
      </w:r>
      <w:proofErr w:type="spellStart"/>
      <w:r>
        <w:rPr>
          <w:rFonts w:cs="Times New Roman"/>
          <w:spacing w:val="-2"/>
          <w:szCs w:val="24"/>
        </w:rPr>
        <w:t>руководитель</w:t>
      </w:r>
      <w:r w:rsidR="00640E1B" w:rsidRPr="00CB5FF6">
        <w:rPr>
          <w:rFonts w:cs="Times New Roman"/>
          <w:szCs w:val="24"/>
        </w:rPr>
        <w:t>_______</w:t>
      </w:r>
      <w:r>
        <w:t>_</w:t>
      </w:r>
      <w:r w:rsidRPr="00E067D7">
        <w:rPr>
          <w:rFonts w:cs="Times New Roman"/>
          <w:szCs w:val="24"/>
          <w:u w:val="single"/>
        </w:rPr>
        <w:t>Павлов</w:t>
      </w:r>
      <w:proofErr w:type="spellEnd"/>
      <w:r w:rsidRPr="00E067D7">
        <w:rPr>
          <w:rFonts w:cs="Times New Roman"/>
          <w:szCs w:val="24"/>
          <w:u w:val="single"/>
        </w:rPr>
        <w:t xml:space="preserve"> Виталий Юрьевич</w:t>
      </w:r>
      <w:r>
        <w:rPr>
          <w:rFonts w:cs="Times New Roman"/>
          <w:szCs w:val="24"/>
          <w:u w:val="single"/>
        </w:rPr>
        <w:t xml:space="preserve"> </w:t>
      </w:r>
      <w:r w:rsidR="00640E1B" w:rsidRPr="00CB5FF6">
        <w:rPr>
          <w:rFonts w:cs="Times New Roman"/>
          <w:szCs w:val="24"/>
        </w:rPr>
        <w:t>___________ (____________)</w:t>
      </w:r>
    </w:p>
    <w:p w14:paraId="5FBCEBF3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DB4A61C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Рецензент</w:t>
      </w:r>
      <w:r w:rsidRPr="00CB5FF6">
        <w:rPr>
          <w:rFonts w:cs="Times New Roman"/>
          <w:szCs w:val="24"/>
        </w:rPr>
        <w:t>_____________________________________________________ (____________)</w:t>
      </w:r>
    </w:p>
    <w:p w14:paraId="46558266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5978513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7D0230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6DD06BC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858148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1617EAF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2E9DC57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  <w:proofErr w:type="gramStart"/>
      <w:r w:rsidRPr="00CB5FF6">
        <w:rPr>
          <w:rFonts w:cs="Times New Roman"/>
          <w:b/>
          <w:bCs/>
          <w:spacing w:val="-2"/>
          <w:szCs w:val="24"/>
        </w:rPr>
        <w:t>К  з</w:t>
      </w:r>
      <w:proofErr w:type="gramEnd"/>
      <w:r w:rsidRPr="00CB5FF6">
        <w:rPr>
          <w:rFonts w:cs="Times New Roman"/>
          <w:b/>
          <w:bCs/>
          <w:spacing w:val="-2"/>
          <w:szCs w:val="24"/>
        </w:rPr>
        <w:t xml:space="preserve"> а щ и т е  д о п у с т и т ь</w:t>
      </w:r>
    </w:p>
    <w:p w14:paraId="75AE62B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3E0DEE8E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proofErr w:type="spellStart"/>
      <w:r w:rsidRPr="00CB5FF6">
        <w:rPr>
          <w:rFonts w:cs="Times New Roman"/>
          <w:spacing w:val="-2"/>
          <w:szCs w:val="24"/>
        </w:rPr>
        <w:t>Завкафедрой</w:t>
      </w:r>
      <w:proofErr w:type="spellEnd"/>
      <w:r w:rsidRPr="00CB5FF6">
        <w:rPr>
          <w:rFonts w:cs="Times New Roman"/>
          <w:spacing w:val="-2"/>
          <w:szCs w:val="24"/>
        </w:rPr>
        <w:t xml:space="preserve"> </w:t>
      </w:r>
      <w:r w:rsidRPr="00CB5FF6">
        <w:rPr>
          <w:rFonts w:cs="Times New Roman"/>
          <w:szCs w:val="24"/>
        </w:rPr>
        <w:t>________________</w:t>
      </w:r>
      <w:r w:rsidR="00E067D7" w:rsidRPr="00E067D7">
        <w:rPr>
          <w:rFonts w:cs="Times New Roman"/>
          <w:szCs w:val="24"/>
          <w:u w:val="single"/>
        </w:rPr>
        <w:t xml:space="preserve"> </w:t>
      </w:r>
      <w:r w:rsidR="00400707">
        <w:rPr>
          <w:rFonts w:cs="Times New Roman"/>
          <w:szCs w:val="24"/>
          <w:u w:val="single"/>
        </w:rPr>
        <w:t>______</w:t>
      </w:r>
      <w:r w:rsidR="00E067D7">
        <w:rPr>
          <w:rFonts w:cs="Times New Roman"/>
          <w:szCs w:val="24"/>
          <w:u w:val="single"/>
        </w:rPr>
        <w:t>Павлов В. Ю.</w:t>
      </w:r>
      <w:r w:rsidR="00400707">
        <w:rPr>
          <w:rFonts w:cs="Times New Roman"/>
          <w:szCs w:val="24"/>
          <w:u w:val="single"/>
        </w:rPr>
        <w:t xml:space="preserve"> </w:t>
      </w:r>
      <w:r w:rsidRPr="00CB5FF6">
        <w:rPr>
          <w:rFonts w:cs="Times New Roman"/>
          <w:szCs w:val="24"/>
        </w:rPr>
        <w:t>_</w:t>
      </w:r>
      <w:r w:rsidR="00400707">
        <w:rPr>
          <w:rFonts w:cs="Times New Roman"/>
          <w:szCs w:val="24"/>
        </w:rPr>
        <w:t>________</w:t>
      </w:r>
      <w:r w:rsidRPr="00CB5FF6">
        <w:rPr>
          <w:rFonts w:cs="Times New Roman"/>
          <w:szCs w:val="24"/>
        </w:rPr>
        <w:t>_______ (___________)</w:t>
      </w:r>
    </w:p>
    <w:p w14:paraId="3785A2F7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нициалы)</w:t>
      </w:r>
    </w:p>
    <w:p w14:paraId="1CC9AE5B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 xml:space="preserve">“___”__________________ 20____г.    </w:t>
      </w:r>
    </w:p>
    <w:p w14:paraId="00329D9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0D597F5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D335884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5D77EE6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72BE0D9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95DAD84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9D65BC7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F8B84F5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6789687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B3385B1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29CD08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4F8EDB6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CC44612" w14:textId="77777777" w:rsidR="00400707" w:rsidRPr="00CB5FF6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40C1010C" w14:textId="77777777" w:rsidR="00640E1B" w:rsidRPr="00155E8C" w:rsidRDefault="00640E1B" w:rsidP="00640E1B">
      <w:pPr>
        <w:jc w:val="center"/>
        <w:rPr>
          <w:rStyle w:val="FontStyle35"/>
          <w:rFonts w:cs="Times New Roman"/>
          <w:b w:val="0"/>
          <w:spacing w:val="-2"/>
          <w:sz w:val="24"/>
          <w:szCs w:val="24"/>
        </w:rPr>
        <w:sectPr w:rsidR="00640E1B" w:rsidRPr="00155E8C" w:rsidSect="006C1891">
          <w:footerReference w:type="default" r:id="rId9"/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 w:rsidRPr="00CB5FF6">
        <w:rPr>
          <w:rFonts w:cs="Times New Roman"/>
          <w:spacing w:val="-2"/>
          <w:szCs w:val="24"/>
        </w:rPr>
        <w:t>Москва 20</w:t>
      </w:r>
      <w:r w:rsidR="00400707">
        <w:rPr>
          <w:rFonts w:cs="Times New Roman"/>
          <w:spacing w:val="-2"/>
          <w:szCs w:val="24"/>
        </w:rPr>
        <w:t>17</w:t>
      </w:r>
      <w:r w:rsidRPr="00CB5FF6">
        <w:rPr>
          <w:rFonts w:cs="Times New Roman"/>
          <w:spacing w:val="-2"/>
          <w:szCs w:val="24"/>
        </w:rPr>
        <w:t xml:space="preserve">   </w:t>
      </w:r>
    </w:p>
    <w:p w14:paraId="47520166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 wp14:anchorId="5EBB3804" wp14:editId="4F60D422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4" name="Рисунок 4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300C904E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6D08C98A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05289EBC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025E3F7C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74B6197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8FBC48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3DAF0E70" w14:textId="77777777" w:rsidR="00640E1B" w:rsidRPr="00CB5FF6" w:rsidRDefault="00893EC9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w:pict w14:anchorId="50B6FEA8">
          <v:shape id="_x0000_s1029" type="#_x0000_t32" style="position:absolute;left:0;text-align:left;margin-left:-92.7pt;margin-top:7.35pt;width:493.25pt;height:0;z-index:251663360" o:connectortype="straight" strokeweight="1.75pt"/>
        </w:pict>
      </w:r>
    </w:p>
    <w:p w14:paraId="7FC9BCA5" w14:textId="21857063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7956FD99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194BD9EF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0DF46957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7479D4F7" w14:textId="77777777" w:rsidR="00640E1B" w:rsidRPr="00CB5FF6" w:rsidRDefault="00640E1B" w:rsidP="00640E1B">
      <w:pPr>
        <w:jc w:val="center"/>
        <w:rPr>
          <w:rFonts w:cs="Times New Roman"/>
          <w:b/>
          <w:bCs/>
          <w:szCs w:val="24"/>
        </w:rPr>
      </w:pPr>
    </w:p>
    <w:p w14:paraId="00EC07F0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РАЗДАТОЧНЫЙ МАТЕРИАЛ</w:t>
      </w:r>
    </w:p>
    <w:p w14:paraId="79F92D91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К</w:t>
      </w:r>
    </w:p>
    <w:p w14:paraId="67561A65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28"/>
          <w:szCs w:val="28"/>
        </w:rPr>
      </w:pPr>
      <w:r w:rsidRPr="00CB5FF6">
        <w:rPr>
          <w:rFonts w:cs="Times New Roman"/>
          <w:b/>
          <w:bCs/>
          <w:spacing w:val="-2"/>
          <w:sz w:val="28"/>
          <w:szCs w:val="28"/>
        </w:rPr>
        <w:t>ВЫПУСКНОЙ КВАЛИФИКАЦИОННОЙ РАБОТЕ МАГИСТРА</w:t>
      </w:r>
    </w:p>
    <w:p w14:paraId="6D3F90B2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(МАГИСТЕРСКОЙ ДИССЕРТАЦИИ)</w:t>
      </w:r>
    </w:p>
    <w:p w14:paraId="3A9EEE1B" w14:textId="77777777" w:rsidR="00640E1B" w:rsidRPr="00CB5FF6" w:rsidRDefault="00640E1B" w:rsidP="00640E1B">
      <w:pPr>
        <w:jc w:val="center"/>
        <w:rPr>
          <w:rFonts w:cs="Times New Roman"/>
          <w:b/>
          <w:bCs/>
          <w:spacing w:val="-2"/>
          <w:sz w:val="32"/>
          <w:szCs w:val="32"/>
        </w:rPr>
      </w:pPr>
    </w:p>
    <w:p w14:paraId="7E215BF2" w14:textId="77777777" w:rsidR="00E067D7" w:rsidRDefault="00E067D7" w:rsidP="00E067D7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CB5FF6">
        <w:rPr>
          <w:rFonts w:cs="Times New Roman"/>
          <w:spacing w:val="-2"/>
          <w:szCs w:val="24"/>
        </w:rPr>
        <w:t xml:space="preserve">На тему: </w:t>
      </w:r>
      <w:r w:rsidRPr="00E067D7">
        <w:rPr>
          <w:u w:val="single"/>
        </w:rPr>
        <w:t>Анализ</w:t>
      </w:r>
      <w:r w:rsidRPr="00E067D7">
        <w:rPr>
          <w:rFonts w:cs="Times New Roman"/>
          <w:spacing w:val="-2"/>
          <w:szCs w:val="24"/>
          <w:u w:val="single"/>
        </w:rPr>
        <w:t xml:space="preserve"> технологии построения системы обработки </w:t>
      </w:r>
      <w:proofErr w:type="spellStart"/>
      <w:r w:rsidRPr="00E067D7">
        <w:rPr>
          <w:rFonts w:cs="Times New Roman"/>
          <w:spacing w:val="-2"/>
          <w:szCs w:val="24"/>
          <w:u w:val="single"/>
        </w:rPr>
        <w:t>геоданных</w:t>
      </w:r>
      <w:proofErr w:type="spellEnd"/>
      <w:r w:rsidRPr="00E067D7">
        <w:rPr>
          <w:rFonts w:cs="Times New Roman"/>
          <w:spacing w:val="-2"/>
          <w:szCs w:val="24"/>
          <w:u w:val="single"/>
        </w:rPr>
        <w:t xml:space="preserve"> на примере</w:t>
      </w:r>
    </w:p>
    <w:p w14:paraId="60D14075" w14:textId="77777777" w:rsidR="00E067D7" w:rsidRPr="00E067D7" w:rsidRDefault="00E067D7" w:rsidP="00E067D7">
      <w:pPr>
        <w:spacing w:after="0" w:line="240" w:lineRule="auto"/>
        <w:rPr>
          <w:rFonts w:cs="Times New Roman"/>
          <w:spacing w:val="-2"/>
          <w:sz w:val="16"/>
          <w:szCs w:val="16"/>
          <w:u w:val="single"/>
        </w:rPr>
      </w:pPr>
      <w:r w:rsidRPr="00E067D7">
        <w:rPr>
          <w:rFonts w:cs="Times New Roman"/>
          <w:spacing w:val="-2"/>
          <w:sz w:val="16"/>
          <w:szCs w:val="16"/>
          <w:u w:val="single"/>
        </w:rPr>
        <w:t xml:space="preserve"> </w:t>
      </w:r>
    </w:p>
    <w:p w14:paraId="56A2B7EC" w14:textId="77777777" w:rsidR="00E067D7" w:rsidRPr="00E067D7" w:rsidRDefault="00E067D7" w:rsidP="00E067D7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proofErr w:type="spellStart"/>
      <w:r w:rsidRPr="00E067D7">
        <w:rPr>
          <w:rFonts w:cs="Times New Roman"/>
          <w:spacing w:val="-2"/>
          <w:szCs w:val="24"/>
          <w:u w:val="single"/>
        </w:rPr>
        <w:t>web</w:t>
      </w:r>
      <w:proofErr w:type="spellEnd"/>
      <w:r w:rsidRPr="00E067D7">
        <w:rPr>
          <w:rFonts w:cs="Times New Roman"/>
          <w:spacing w:val="-2"/>
          <w:szCs w:val="24"/>
          <w:u w:val="single"/>
        </w:rPr>
        <w:t>-сервиса «</w:t>
      </w:r>
      <w:proofErr w:type="spellStart"/>
      <w:r w:rsidRPr="00E067D7">
        <w:rPr>
          <w:rFonts w:cs="Times New Roman"/>
          <w:spacing w:val="-2"/>
          <w:szCs w:val="24"/>
          <w:u w:val="single"/>
        </w:rPr>
        <w:t>Coordinate</w:t>
      </w:r>
      <w:proofErr w:type="spellEnd"/>
      <w:r w:rsidRPr="00E067D7">
        <w:rPr>
          <w:rFonts w:cs="Times New Roman"/>
          <w:spacing w:val="-2"/>
          <w:szCs w:val="24"/>
          <w:u w:val="single"/>
        </w:rPr>
        <w:t>».  ________________________________________________</w:t>
      </w:r>
    </w:p>
    <w:p w14:paraId="3B76B665" w14:textId="77777777" w:rsidR="00E067D7" w:rsidRPr="00E067D7" w:rsidRDefault="00E067D7" w:rsidP="00E067D7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54401C7A" w14:textId="77777777" w:rsidR="00E067D7" w:rsidRPr="00CB5FF6" w:rsidRDefault="00E067D7" w:rsidP="00E067D7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>_________________________________________</w:t>
      </w:r>
      <w:r>
        <w:rPr>
          <w:rFonts w:cs="Times New Roman"/>
          <w:spacing w:val="-2"/>
          <w:szCs w:val="24"/>
        </w:rPr>
        <w:t>____________________________</w:t>
      </w:r>
      <w:r w:rsidRPr="00E067D7">
        <w:rPr>
          <w:rFonts w:cs="Times New Roman"/>
          <w:spacing w:val="-2"/>
          <w:szCs w:val="24"/>
          <w:u w:val="single"/>
        </w:rPr>
        <w:t xml:space="preserve"> </w:t>
      </w:r>
      <w:r>
        <w:rPr>
          <w:rFonts w:cs="Times New Roman"/>
          <w:spacing w:val="-2"/>
          <w:szCs w:val="24"/>
        </w:rPr>
        <w:t>__</w:t>
      </w:r>
    </w:p>
    <w:p w14:paraId="3A9161B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65E8AC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24002588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34AC8F7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5B08F038" w14:textId="77777777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 xml:space="preserve">Автор </w:t>
      </w:r>
      <w:proofErr w:type="spellStart"/>
      <w:r w:rsidRPr="00CB5FF6">
        <w:rPr>
          <w:rFonts w:cs="Times New Roman"/>
          <w:spacing w:val="-2"/>
          <w:szCs w:val="24"/>
        </w:rPr>
        <w:t>диссертации</w:t>
      </w:r>
      <w:r>
        <w:rPr>
          <w:rFonts w:cs="Times New Roman"/>
          <w:spacing w:val="-2"/>
          <w:szCs w:val="24"/>
        </w:rPr>
        <w:t>_</w:t>
      </w:r>
      <w:r>
        <w:rPr>
          <w:rFonts w:cs="Times New Roman"/>
          <w:szCs w:val="24"/>
          <w:u w:val="single"/>
        </w:rPr>
        <w:t>_________</w:t>
      </w:r>
      <w:r w:rsidRPr="00E067D7">
        <w:rPr>
          <w:rFonts w:cs="Times New Roman"/>
          <w:szCs w:val="24"/>
          <w:u w:val="single"/>
        </w:rPr>
        <w:t>Нагорный</w:t>
      </w:r>
      <w:proofErr w:type="spellEnd"/>
      <w:r w:rsidRPr="00E067D7">
        <w:rPr>
          <w:rFonts w:cs="Times New Roman"/>
          <w:szCs w:val="24"/>
          <w:u w:val="single"/>
        </w:rPr>
        <w:t xml:space="preserve"> Андрей Александрович</w:t>
      </w:r>
      <w:r>
        <w:rPr>
          <w:rFonts w:cs="Times New Roman"/>
          <w:szCs w:val="24"/>
          <w:u w:val="single"/>
        </w:rPr>
        <w:t>__</w:t>
      </w:r>
      <w:r w:rsidRPr="00CB5FF6">
        <w:rPr>
          <w:rFonts w:cs="Times New Roman"/>
          <w:szCs w:val="24"/>
        </w:rPr>
        <w:t>____ (____________)</w:t>
      </w:r>
    </w:p>
    <w:p w14:paraId="00F47754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3D9282F8" w14:textId="77777777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>
        <w:rPr>
          <w:rFonts w:cs="Times New Roman"/>
          <w:spacing w:val="-2"/>
          <w:szCs w:val="24"/>
        </w:rPr>
        <w:t xml:space="preserve">Научный </w:t>
      </w:r>
      <w:proofErr w:type="spellStart"/>
      <w:r>
        <w:rPr>
          <w:rFonts w:cs="Times New Roman"/>
          <w:spacing w:val="-2"/>
          <w:szCs w:val="24"/>
        </w:rPr>
        <w:t>руководитель</w:t>
      </w:r>
      <w:r w:rsidRPr="00CB5FF6">
        <w:rPr>
          <w:rFonts w:cs="Times New Roman"/>
          <w:szCs w:val="24"/>
        </w:rPr>
        <w:t>_______</w:t>
      </w:r>
      <w:r>
        <w:t>_</w:t>
      </w:r>
      <w:r w:rsidRPr="00E067D7">
        <w:rPr>
          <w:rFonts w:cs="Times New Roman"/>
          <w:szCs w:val="24"/>
          <w:u w:val="single"/>
        </w:rPr>
        <w:t>Павлов</w:t>
      </w:r>
      <w:proofErr w:type="spellEnd"/>
      <w:r w:rsidRPr="00E067D7">
        <w:rPr>
          <w:rFonts w:cs="Times New Roman"/>
          <w:szCs w:val="24"/>
          <w:u w:val="single"/>
        </w:rPr>
        <w:t xml:space="preserve"> Виталий Юрьевич</w:t>
      </w:r>
      <w:r>
        <w:rPr>
          <w:rFonts w:cs="Times New Roman"/>
          <w:szCs w:val="24"/>
          <w:u w:val="single"/>
        </w:rPr>
        <w:t xml:space="preserve"> </w:t>
      </w:r>
      <w:r w:rsidRPr="00CB5FF6">
        <w:rPr>
          <w:rFonts w:cs="Times New Roman"/>
          <w:szCs w:val="24"/>
        </w:rPr>
        <w:t>___________ (____________)</w:t>
      </w:r>
    </w:p>
    <w:p w14:paraId="38B73970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8235EB8" w14:textId="77777777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Рецензент</w:t>
      </w:r>
      <w:r w:rsidRPr="00CB5FF6">
        <w:rPr>
          <w:rFonts w:cs="Times New Roman"/>
          <w:szCs w:val="24"/>
        </w:rPr>
        <w:t>_____________________________________________________ (____________)</w:t>
      </w:r>
    </w:p>
    <w:p w14:paraId="2FF59B4D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7C53A65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0227CB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616D856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5763801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  <w:proofErr w:type="gramStart"/>
      <w:r w:rsidRPr="00CB5FF6">
        <w:rPr>
          <w:rFonts w:cs="Times New Roman"/>
          <w:b/>
          <w:bCs/>
          <w:spacing w:val="-2"/>
          <w:szCs w:val="24"/>
        </w:rPr>
        <w:t>К  з</w:t>
      </w:r>
      <w:proofErr w:type="gramEnd"/>
      <w:r w:rsidRPr="00CB5FF6">
        <w:rPr>
          <w:rFonts w:cs="Times New Roman"/>
          <w:b/>
          <w:bCs/>
          <w:spacing w:val="-2"/>
          <w:szCs w:val="24"/>
        </w:rPr>
        <w:t xml:space="preserve"> а щ и т е  д о п у с т и т ь</w:t>
      </w:r>
    </w:p>
    <w:p w14:paraId="434F534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5539DD19" w14:textId="77777777" w:rsidR="00640E1B" w:rsidRPr="00CB5FF6" w:rsidRDefault="00400707" w:rsidP="00640E1B">
      <w:pPr>
        <w:spacing w:after="0" w:line="240" w:lineRule="auto"/>
        <w:rPr>
          <w:rFonts w:cs="Times New Roman"/>
          <w:szCs w:val="24"/>
        </w:rPr>
      </w:pPr>
      <w:proofErr w:type="spellStart"/>
      <w:r w:rsidRPr="00CB5FF6">
        <w:rPr>
          <w:rFonts w:cs="Times New Roman"/>
          <w:spacing w:val="-2"/>
          <w:szCs w:val="24"/>
        </w:rPr>
        <w:t>Завкафедрой</w:t>
      </w:r>
      <w:proofErr w:type="spellEnd"/>
      <w:r w:rsidRPr="00CB5FF6">
        <w:rPr>
          <w:rFonts w:cs="Times New Roman"/>
          <w:spacing w:val="-2"/>
          <w:szCs w:val="24"/>
        </w:rPr>
        <w:t xml:space="preserve"> </w:t>
      </w:r>
      <w:r w:rsidRPr="00CB5FF6">
        <w:rPr>
          <w:rFonts w:cs="Times New Roman"/>
          <w:szCs w:val="24"/>
        </w:rPr>
        <w:t>________________</w:t>
      </w:r>
      <w:r w:rsidRPr="00E067D7">
        <w:rPr>
          <w:rFonts w:cs="Times New Roman"/>
          <w:szCs w:val="24"/>
          <w:u w:val="single"/>
        </w:rPr>
        <w:t xml:space="preserve"> </w:t>
      </w:r>
      <w:r>
        <w:rPr>
          <w:rFonts w:cs="Times New Roman"/>
          <w:szCs w:val="24"/>
          <w:u w:val="single"/>
        </w:rPr>
        <w:t xml:space="preserve">______Павлов В. Ю. </w:t>
      </w:r>
      <w:r w:rsidRPr="00CB5FF6">
        <w:rPr>
          <w:rFonts w:cs="Times New Roman"/>
          <w:szCs w:val="24"/>
        </w:rPr>
        <w:t>_</w:t>
      </w:r>
      <w:r>
        <w:rPr>
          <w:rFonts w:cs="Times New Roman"/>
          <w:szCs w:val="24"/>
        </w:rPr>
        <w:t>________</w:t>
      </w:r>
      <w:r w:rsidRPr="00CB5FF6">
        <w:rPr>
          <w:rFonts w:cs="Times New Roman"/>
          <w:szCs w:val="24"/>
        </w:rPr>
        <w:t>_______ (___________)</w:t>
      </w:r>
    </w:p>
    <w:p w14:paraId="27E3E4EC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нициалы)</w:t>
      </w:r>
    </w:p>
    <w:p w14:paraId="6CD1E73B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 xml:space="preserve">“___”__________________ 20____г.    </w:t>
      </w:r>
    </w:p>
    <w:p w14:paraId="4BA0B6CC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F918D64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DEA3B00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DE64AA3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6CA2EAC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56D660E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0F124AC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E187815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4BC38DCE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823E46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3FE826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5DDD00F" w14:textId="77777777" w:rsidR="00400707" w:rsidRPr="00CB5FF6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983A817" w14:textId="77777777" w:rsidR="00640E1B" w:rsidRPr="006C7864" w:rsidRDefault="00640E1B" w:rsidP="00640E1B">
      <w:pPr>
        <w:jc w:val="center"/>
        <w:rPr>
          <w:rStyle w:val="FontStyle35"/>
          <w:rFonts w:cs="Times New Roman"/>
          <w:b w:val="0"/>
          <w:spacing w:val="-2"/>
          <w:sz w:val="24"/>
          <w:szCs w:val="24"/>
        </w:rPr>
        <w:sectPr w:rsidR="00640E1B" w:rsidRPr="006C7864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 w:rsidRPr="00CB5FF6">
        <w:rPr>
          <w:rFonts w:cs="Times New Roman"/>
          <w:spacing w:val="-2"/>
          <w:szCs w:val="24"/>
        </w:rPr>
        <w:t>Москва 20</w:t>
      </w:r>
      <w:r w:rsidR="00400707">
        <w:rPr>
          <w:rFonts w:cs="Times New Roman"/>
          <w:spacing w:val="-2"/>
          <w:szCs w:val="24"/>
        </w:rPr>
        <w:t>17</w:t>
      </w:r>
      <w:r w:rsidRPr="00CB5FF6">
        <w:rPr>
          <w:rFonts w:cs="Times New Roman"/>
          <w:spacing w:val="-2"/>
          <w:szCs w:val="24"/>
        </w:rPr>
        <w:t xml:space="preserve">   </w:t>
      </w:r>
    </w:p>
    <w:p w14:paraId="0AD44FA1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664384" behindDoc="0" locked="0" layoutInCell="1" allowOverlap="1" wp14:anchorId="175458DD" wp14:editId="19E1C3FE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6" name="Рисунок 6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0DFF7BBA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1D3A56CE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6220D435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2079D803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7D60ADFF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10017B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7B9A4F32" w14:textId="77777777" w:rsidR="00640E1B" w:rsidRPr="00CB5FF6" w:rsidRDefault="00893EC9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w:pict w14:anchorId="0528B979">
          <v:shape id="_x0000_s1031" type="#_x0000_t32" style="position:absolute;left:0;text-align:left;margin-left:-92.7pt;margin-top:7.35pt;width:493.25pt;height:0;z-index:251665408" o:connectortype="straight" strokeweight="1.75pt"/>
        </w:pict>
      </w:r>
    </w:p>
    <w:p w14:paraId="69DD2633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 w:val="32"/>
          <w:szCs w:val="32"/>
        </w:rPr>
      </w:pPr>
      <w:r w:rsidRPr="00CB5FF6">
        <w:rPr>
          <w:rFonts w:cs="Times New Roman"/>
          <w:b/>
          <w:bCs/>
          <w:sz w:val="32"/>
          <w:szCs w:val="32"/>
        </w:rPr>
        <w:t>О Т З Ы В</w:t>
      </w:r>
    </w:p>
    <w:p w14:paraId="640F73A0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НАУЧНОГО РУКОВОДИТЕЛЯ</w:t>
      </w:r>
    </w:p>
    <w:p w14:paraId="3FD3C00E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</w:p>
    <w:p w14:paraId="397BA763" w14:textId="2D97F084" w:rsidR="00640E1B" w:rsidRPr="00CB5FF6" w:rsidRDefault="00640E1B" w:rsidP="00640E1B">
      <w:pPr>
        <w:spacing w:after="0" w:line="240" w:lineRule="auto"/>
        <w:rPr>
          <w:rFonts w:cs="Times New Roman"/>
          <w:szCs w:val="24"/>
          <w:u w:val="single"/>
        </w:rPr>
      </w:pPr>
      <w:r w:rsidRPr="00CB5FF6">
        <w:rPr>
          <w:rFonts w:cs="Times New Roman"/>
          <w:b/>
          <w:bCs/>
          <w:szCs w:val="24"/>
        </w:rPr>
        <w:t>Научный руководитель</w:t>
      </w:r>
      <w:r w:rsidRPr="00CB5FF6">
        <w:rPr>
          <w:rFonts w:cs="Times New Roman"/>
          <w:szCs w:val="24"/>
          <w:u w:val="single"/>
        </w:rPr>
        <w:tab/>
      </w:r>
      <w:r w:rsidR="00F61339" w:rsidRPr="00D13472">
        <w:rPr>
          <w:szCs w:val="24"/>
          <w:u w:val="single"/>
        </w:rPr>
        <w:t xml:space="preserve">Павлов В.Ю., </w:t>
      </w:r>
      <w:proofErr w:type="spellStart"/>
      <w:r w:rsidR="00F61339" w:rsidRPr="00D13472">
        <w:rPr>
          <w:szCs w:val="24"/>
          <w:u w:val="single"/>
        </w:rPr>
        <w:t>к.ф.м.н</w:t>
      </w:r>
      <w:proofErr w:type="spellEnd"/>
      <w:r w:rsidR="00F61339" w:rsidRPr="00D13472">
        <w:rPr>
          <w:szCs w:val="24"/>
          <w:u w:val="single"/>
        </w:rPr>
        <w:t>., зав.</w:t>
      </w:r>
      <w:r w:rsidR="00F61339" w:rsidRPr="00D13472">
        <w:rPr>
          <w:color w:val="000000"/>
          <w:szCs w:val="24"/>
          <w:u w:val="single"/>
          <w:shd w:val="clear" w:color="auto" w:fill="FFFFFF"/>
        </w:rPr>
        <w:t xml:space="preserve"> кафедрой «ИСТ»</w:t>
      </w:r>
      <w:r w:rsidR="00F61339">
        <w:rPr>
          <w:color w:val="000000"/>
          <w:szCs w:val="24"/>
          <w:u w:val="single"/>
          <w:shd w:val="clear" w:color="auto" w:fill="FFFFFF"/>
        </w:rPr>
        <w:t>.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57D153AF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>
        <w:rPr>
          <w:rFonts w:cs="Times New Roman"/>
          <w:sz w:val="16"/>
          <w:szCs w:val="16"/>
        </w:rPr>
        <w:t>(ф</w:t>
      </w:r>
      <w:r w:rsidRPr="00CB5FF6">
        <w:rPr>
          <w:rFonts w:cs="Times New Roman"/>
          <w:sz w:val="16"/>
          <w:szCs w:val="16"/>
        </w:rPr>
        <w:t>амилия,</w:t>
      </w:r>
      <w:r>
        <w:rPr>
          <w:rFonts w:cs="Times New Roman"/>
          <w:sz w:val="16"/>
          <w:szCs w:val="16"/>
        </w:rPr>
        <w:t xml:space="preserve"> инициалы,</w:t>
      </w:r>
      <w:r w:rsidRPr="00CB5FF6">
        <w:rPr>
          <w:rFonts w:cs="Times New Roman"/>
          <w:sz w:val="16"/>
          <w:szCs w:val="16"/>
        </w:rPr>
        <w:t xml:space="preserve"> ученая степень, ученое звание, должность и место работы)</w:t>
      </w:r>
    </w:p>
    <w:p w14:paraId="14844ECC" w14:textId="77777777" w:rsidR="00640E1B" w:rsidRPr="00CB5FF6" w:rsidRDefault="00640E1B" w:rsidP="00640E1B">
      <w:pPr>
        <w:spacing w:after="0" w:line="360" w:lineRule="auto"/>
        <w:jc w:val="both"/>
        <w:rPr>
          <w:rFonts w:cs="Times New Roman"/>
          <w:u w:val="single"/>
        </w:rPr>
      </w:pP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32CFA301" w14:textId="2A7CCCB5" w:rsidR="00640E1B" w:rsidRPr="00F61339" w:rsidRDefault="00640E1B" w:rsidP="00640E1B">
      <w:pPr>
        <w:spacing w:after="0" w:line="360" w:lineRule="auto"/>
        <w:rPr>
          <w:rFonts w:cs="Times New Roman"/>
          <w:szCs w:val="24"/>
          <w:u w:val="single"/>
        </w:rPr>
      </w:pPr>
      <w:r w:rsidRPr="00AD13A1">
        <w:rPr>
          <w:rFonts w:cs="Times New Roman"/>
          <w:b/>
          <w:bCs/>
          <w:szCs w:val="24"/>
        </w:rPr>
        <w:t>Студент</w:t>
      </w:r>
      <w:r w:rsidR="00AD13A1" w:rsidRPr="00F61339">
        <w:rPr>
          <w:u w:val="single"/>
        </w:rPr>
        <w:t xml:space="preserve"> Нагорный Андрей Александрович</w:t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</w:p>
    <w:p w14:paraId="6B531D10" w14:textId="2A5422D5" w:rsidR="00AD13A1" w:rsidRDefault="00640E1B" w:rsidP="00640E1B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="00AD13A1" w:rsidRPr="00AD13A1">
        <w:rPr>
          <w:b/>
          <w:bCs/>
          <w:sz w:val="24"/>
          <w:szCs w:val="24"/>
          <w:u w:val="single"/>
          <w:lang w:val="ru-RU"/>
        </w:rPr>
        <w:t xml:space="preserve"> </w:t>
      </w:r>
      <w:r w:rsidR="00AD13A1" w:rsidRPr="00B322F1">
        <w:rPr>
          <w:b/>
          <w:bCs/>
          <w:sz w:val="24"/>
          <w:szCs w:val="24"/>
          <w:u w:val="single"/>
          <w:lang w:val="ru-RU"/>
        </w:rPr>
        <w:t>3, Институт ин</w:t>
      </w:r>
      <w:r w:rsidR="00AD13A1"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AD13A1"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62AD2E5C" w14:textId="5A2C5692" w:rsidR="00640E1B" w:rsidRPr="00CB5FF6" w:rsidRDefault="00640E1B" w:rsidP="00640E1B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AD13A1">
        <w:rPr>
          <w:b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263F642" w14:textId="77777777" w:rsidR="00F61339" w:rsidRPr="00CB5FF6" w:rsidRDefault="00F61339" w:rsidP="00F61339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D6A2934" w14:textId="7CBB7BCA" w:rsidR="00F61339" w:rsidRDefault="00640E1B" w:rsidP="00F61339">
      <w:pPr>
        <w:spacing w:after="0" w:line="360" w:lineRule="auto"/>
        <w:jc w:val="both"/>
        <w:rPr>
          <w:b/>
          <w:bCs/>
          <w:szCs w:val="24"/>
        </w:rPr>
      </w:pPr>
      <w:r w:rsidRPr="00CB5FF6">
        <w:rPr>
          <w:b/>
          <w:bCs/>
          <w:szCs w:val="24"/>
        </w:rPr>
        <w:t xml:space="preserve">Квалификация (степень) </w:t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="00F0382B" w:rsidRPr="00CB5FF6">
        <w:rPr>
          <w:b/>
          <w:bCs/>
          <w:szCs w:val="24"/>
          <w:u w:val="single"/>
        </w:rPr>
        <w:t>магистр</w:t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</w:rPr>
        <w:t xml:space="preserve"> </w:t>
      </w:r>
    </w:p>
    <w:p w14:paraId="325706C9" w14:textId="689E6C8D" w:rsidR="00F61339" w:rsidRPr="00F61339" w:rsidRDefault="00640E1B" w:rsidP="00F61339">
      <w:pPr>
        <w:spacing w:after="0" w:line="360" w:lineRule="auto"/>
        <w:jc w:val="both"/>
        <w:rPr>
          <w:rFonts w:cs="Times New Roman"/>
          <w:spacing w:val="-2"/>
          <w:u w:val="single"/>
        </w:rPr>
      </w:pPr>
      <w:r w:rsidRPr="00CB5FF6">
        <w:rPr>
          <w:b/>
          <w:bCs/>
          <w:szCs w:val="24"/>
        </w:rPr>
        <w:t xml:space="preserve">Тема </w:t>
      </w:r>
      <w:r w:rsidR="00F61339" w:rsidRPr="00CB5FF6">
        <w:rPr>
          <w:b/>
          <w:bCs/>
          <w:szCs w:val="24"/>
        </w:rPr>
        <w:t xml:space="preserve">диссертации: </w:t>
      </w:r>
      <w:r w:rsidR="00F61339" w:rsidRPr="00F61339">
        <w:rPr>
          <w:bCs/>
          <w:szCs w:val="24"/>
          <w:u w:val="single"/>
        </w:rPr>
        <w:t>Анализ</w:t>
      </w:r>
      <w:r w:rsidR="00F61339" w:rsidRPr="00F61339">
        <w:rPr>
          <w:rFonts w:cs="Times New Roman"/>
          <w:spacing w:val="-2"/>
          <w:u w:val="single"/>
        </w:rPr>
        <w:t xml:space="preserve"> технологии построения системы обработки </w:t>
      </w:r>
      <w:proofErr w:type="spellStart"/>
      <w:r w:rsidR="00F61339" w:rsidRPr="00F61339">
        <w:rPr>
          <w:rFonts w:cs="Times New Roman"/>
          <w:spacing w:val="-2"/>
          <w:u w:val="single"/>
        </w:rPr>
        <w:t>геоданных</w:t>
      </w:r>
      <w:proofErr w:type="spellEnd"/>
      <w:r w:rsidR="00F61339" w:rsidRPr="00F61339">
        <w:rPr>
          <w:rFonts w:cs="Times New Roman"/>
          <w:spacing w:val="-2"/>
          <w:u w:val="single"/>
        </w:rPr>
        <w:t xml:space="preserve"> на</w:t>
      </w:r>
      <w:r w:rsidR="00F61339">
        <w:rPr>
          <w:rFonts w:cs="Times New Roman"/>
          <w:spacing w:val="-2"/>
          <w:u w:val="single"/>
        </w:rPr>
        <w:t xml:space="preserve"> </w:t>
      </w:r>
      <w:r w:rsidR="00F61339" w:rsidRPr="00F61339">
        <w:rPr>
          <w:rFonts w:cs="Times New Roman"/>
          <w:spacing w:val="-2"/>
          <w:u w:val="single"/>
        </w:rPr>
        <w:t xml:space="preserve">   </w:t>
      </w:r>
      <w:r w:rsidR="00F61339" w:rsidRPr="00F61339">
        <w:rPr>
          <w:rFonts w:cs="Times New Roman"/>
          <w:spacing w:val="-2"/>
        </w:rPr>
        <w:t>________</w:t>
      </w:r>
      <w:r w:rsidR="00F61339" w:rsidRPr="00F61339">
        <w:rPr>
          <w:rFonts w:cs="Times New Roman"/>
          <w:spacing w:val="-2"/>
          <w:u w:val="single"/>
        </w:rPr>
        <w:t xml:space="preserve"> </w:t>
      </w:r>
    </w:p>
    <w:p w14:paraId="10ED799B" w14:textId="49AA6E17" w:rsidR="00640E1B" w:rsidRPr="00E22E62" w:rsidRDefault="00F61339" w:rsidP="00F61339">
      <w:pPr>
        <w:pStyle w:val="a6"/>
        <w:spacing w:line="360" w:lineRule="auto"/>
        <w:rPr>
          <w:sz w:val="24"/>
          <w:szCs w:val="24"/>
          <w:u w:val="single"/>
          <w:lang w:val="ru-RU"/>
        </w:rPr>
      </w:pPr>
      <w:r w:rsidRPr="00F61339">
        <w:rPr>
          <w:spacing w:val="-2"/>
          <w:sz w:val="24"/>
          <w:szCs w:val="22"/>
          <w:u w:val="single"/>
          <w:lang w:val="ru-RU"/>
        </w:rPr>
        <w:t xml:space="preserve">примере </w:t>
      </w:r>
      <w:proofErr w:type="spellStart"/>
      <w:r w:rsidRPr="00F61339">
        <w:rPr>
          <w:spacing w:val="-2"/>
          <w:sz w:val="24"/>
          <w:szCs w:val="22"/>
          <w:u w:val="single"/>
          <w:lang w:val="ru-RU"/>
        </w:rPr>
        <w:t>web</w:t>
      </w:r>
      <w:proofErr w:type="spellEnd"/>
      <w:r w:rsidRPr="00F61339">
        <w:rPr>
          <w:spacing w:val="-2"/>
          <w:sz w:val="24"/>
          <w:szCs w:val="22"/>
          <w:u w:val="single"/>
          <w:lang w:val="ru-RU"/>
        </w:rPr>
        <w:t xml:space="preserve">-сервиса </w:t>
      </w:r>
      <w:r w:rsidRPr="00F61339">
        <w:rPr>
          <w:bCs/>
          <w:spacing w:val="-20"/>
          <w:sz w:val="24"/>
          <w:szCs w:val="24"/>
          <w:u w:val="single"/>
          <w:lang w:val="ru-RU"/>
        </w:rPr>
        <w:t>«</w:t>
      </w:r>
      <w:proofErr w:type="spellStart"/>
      <w:r w:rsidRPr="00F61339">
        <w:rPr>
          <w:spacing w:val="-2"/>
          <w:sz w:val="24"/>
          <w:szCs w:val="22"/>
          <w:u w:val="single"/>
          <w:lang w:val="ru-RU"/>
        </w:rPr>
        <w:t>Coordinate</w:t>
      </w:r>
      <w:proofErr w:type="spellEnd"/>
      <w:r w:rsidRPr="00F61339">
        <w:rPr>
          <w:bCs/>
          <w:spacing w:val="-20"/>
          <w:sz w:val="24"/>
          <w:szCs w:val="24"/>
          <w:u w:val="single"/>
          <w:lang w:val="ru-RU"/>
        </w:rPr>
        <w:t>»</w:t>
      </w:r>
      <w:r>
        <w:rPr>
          <w:bCs/>
          <w:spacing w:val="-20"/>
          <w:sz w:val="24"/>
          <w:szCs w:val="24"/>
          <w:u w:val="single"/>
          <w:lang w:val="ru-RU"/>
        </w:rPr>
        <w:t>.</w:t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</w:p>
    <w:p w14:paraId="015EF7B2" w14:textId="77777777" w:rsidR="00640E1B" w:rsidRPr="00CB5FF6" w:rsidRDefault="00640E1B" w:rsidP="00640E1B">
      <w:pPr>
        <w:spacing w:after="0" w:line="360" w:lineRule="auto"/>
        <w:rPr>
          <w:rFonts w:cs="Times New Roman"/>
          <w:szCs w:val="24"/>
        </w:rPr>
      </w:pP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  <w:t xml:space="preserve">Работа проверена на объем заимствования. % заимствования - 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3351069C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zCs w:val="24"/>
        </w:rPr>
        <w:t>«_____» _________ 20    г.</w:t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  <w:t>Руководитель______________________________</w:t>
      </w:r>
    </w:p>
    <w:p w14:paraId="46776930" w14:textId="77777777" w:rsidR="00640E1B" w:rsidRPr="00CB5FF6" w:rsidRDefault="00640E1B" w:rsidP="00640E1B">
      <w:pPr>
        <w:tabs>
          <w:tab w:val="left" w:pos="6237"/>
        </w:tabs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подпись)</w:t>
      </w:r>
    </w:p>
    <w:p w14:paraId="6E0B2599" w14:textId="77777777" w:rsidR="00640E1B" w:rsidRDefault="00640E1B" w:rsidP="00640E1B">
      <w:pPr>
        <w:spacing w:after="0" w:line="240" w:lineRule="auto"/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rFonts w:cs="Times New Roman"/>
          <w:bCs/>
          <w:sz w:val="20"/>
          <w:szCs w:val="20"/>
        </w:rPr>
        <w:br w:type="page"/>
      </w:r>
    </w:p>
    <w:p w14:paraId="3CAE47EF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666432" behindDoc="0" locked="0" layoutInCell="1" allowOverlap="1" wp14:anchorId="06601467" wp14:editId="2EFB64CC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8" name="Рисунок 8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050A5E4A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79CFF4C7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39EE6377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096A98BC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5972293B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BA49A79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44C6C5DC" w14:textId="77777777" w:rsidR="00640E1B" w:rsidRPr="00CB5FF6" w:rsidRDefault="00893EC9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w:pict w14:anchorId="7D56B47B">
          <v:shape id="_x0000_s1033" type="#_x0000_t32" style="position:absolute;left:0;text-align:left;margin-left:-92.7pt;margin-top:7.35pt;width:493.25pt;height:0;z-index:251667456" o:connectortype="straight" strokeweight="1.75pt"/>
        </w:pict>
      </w:r>
    </w:p>
    <w:p w14:paraId="18A161B7" w14:textId="77777777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022E6654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4918448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3091E9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4FE6B4BC" w14:textId="77777777" w:rsidR="00640E1B" w:rsidRPr="00CB5FF6" w:rsidRDefault="00640E1B" w:rsidP="00640E1B">
      <w:pPr>
        <w:pStyle w:val="a6"/>
        <w:tabs>
          <w:tab w:val="left" w:pos="6237"/>
        </w:tabs>
        <w:spacing w:line="360" w:lineRule="auto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                                                                           УТВЕРЖДАЮ</w:t>
      </w:r>
    </w:p>
    <w:p w14:paraId="60B06723" w14:textId="021ADF50" w:rsidR="00640E1B" w:rsidRPr="00CB5FF6" w:rsidRDefault="00640E1B" w:rsidP="00640E1B">
      <w:pPr>
        <w:pStyle w:val="a6"/>
        <w:tabs>
          <w:tab w:val="left" w:pos="4820"/>
        </w:tabs>
        <w:spacing w:line="360" w:lineRule="auto"/>
        <w:rPr>
          <w:sz w:val="24"/>
          <w:szCs w:val="24"/>
          <w:lang w:val="ru-RU"/>
        </w:rPr>
      </w:pPr>
      <w:r w:rsidRPr="00CB5FF6">
        <w:rPr>
          <w:sz w:val="24"/>
          <w:szCs w:val="24"/>
          <w:lang w:val="ru-RU"/>
        </w:rPr>
        <w:tab/>
      </w:r>
      <w:proofErr w:type="spellStart"/>
      <w:r w:rsidRPr="00CB5FF6">
        <w:rPr>
          <w:sz w:val="24"/>
          <w:szCs w:val="24"/>
          <w:lang w:val="ru-RU"/>
        </w:rPr>
        <w:t>Завкафедрой</w:t>
      </w:r>
      <w:proofErr w:type="spellEnd"/>
      <w:r w:rsidRPr="00E64F06">
        <w:rPr>
          <w:sz w:val="24"/>
          <w:szCs w:val="24"/>
          <w:u w:val="single"/>
          <w:lang w:val="ru-RU"/>
        </w:rPr>
        <w:t>___</w:t>
      </w:r>
      <w:r w:rsidR="00E64F06" w:rsidRPr="00205763">
        <w:rPr>
          <w:sz w:val="24"/>
          <w:szCs w:val="24"/>
          <w:u w:val="single"/>
          <w:lang w:val="ru-RU"/>
        </w:rPr>
        <w:t xml:space="preserve"> </w:t>
      </w:r>
      <w:r w:rsidR="00E64F06" w:rsidRPr="00E64F06">
        <w:rPr>
          <w:sz w:val="24"/>
          <w:szCs w:val="24"/>
          <w:u w:val="single"/>
          <w:lang w:val="ru-RU"/>
        </w:rPr>
        <w:t>Павлов В. Ю.</w:t>
      </w:r>
      <w:r w:rsidRPr="00E64F06">
        <w:rPr>
          <w:sz w:val="24"/>
          <w:szCs w:val="24"/>
          <w:u w:val="single"/>
          <w:lang w:val="ru-RU"/>
        </w:rPr>
        <w:t>_______________</w:t>
      </w:r>
    </w:p>
    <w:p w14:paraId="6A71978F" w14:textId="77777777" w:rsidR="00640E1B" w:rsidRPr="00CB5FF6" w:rsidRDefault="00640E1B" w:rsidP="00640E1B">
      <w:pPr>
        <w:pStyle w:val="a6"/>
        <w:tabs>
          <w:tab w:val="left" w:pos="6237"/>
        </w:tabs>
        <w:spacing w:line="360" w:lineRule="auto"/>
        <w:rPr>
          <w:sz w:val="24"/>
          <w:szCs w:val="24"/>
          <w:lang w:val="ru-RU"/>
        </w:rPr>
      </w:pPr>
      <w:r w:rsidRPr="00CB5FF6">
        <w:rPr>
          <w:sz w:val="24"/>
          <w:szCs w:val="24"/>
          <w:lang w:val="ru-RU"/>
        </w:rPr>
        <w:tab/>
        <w:t>«_____» ___________ 20   г.</w:t>
      </w:r>
    </w:p>
    <w:p w14:paraId="22D02DBB" w14:textId="77777777" w:rsidR="00640E1B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i/>
          <w:iCs/>
          <w:spacing w:val="22"/>
          <w:sz w:val="32"/>
          <w:szCs w:val="32"/>
        </w:rPr>
      </w:pPr>
    </w:p>
    <w:p w14:paraId="27771E2D" w14:textId="77777777" w:rsidR="00640E1B" w:rsidRPr="0047591B" w:rsidRDefault="00640E1B" w:rsidP="00640E1B">
      <w:pPr>
        <w:spacing w:after="0" w:line="240" w:lineRule="auto"/>
        <w:jc w:val="center"/>
        <w:rPr>
          <w:rFonts w:cs="Times New Roman"/>
          <w:i/>
          <w:iCs/>
          <w:sz w:val="32"/>
          <w:szCs w:val="32"/>
        </w:rPr>
      </w:pPr>
      <w:commentRangeStart w:id="0"/>
      <w:commentRangeStart w:id="1"/>
      <w:r w:rsidRPr="0047591B">
        <w:rPr>
          <w:rFonts w:cs="Times New Roman"/>
          <w:i/>
          <w:iCs/>
          <w:sz w:val="32"/>
          <w:szCs w:val="32"/>
        </w:rPr>
        <w:t xml:space="preserve">П Л А </w:t>
      </w:r>
      <w:proofErr w:type="gramStart"/>
      <w:r w:rsidRPr="0047591B">
        <w:rPr>
          <w:rFonts w:cs="Times New Roman"/>
          <w:i/>
          <w:iCs/>
          <w:sz w:val="32"/>
          <w:szCs w:val="32"/>
        </w:rPr>
        <w:t>Н  Р</w:t>
      </w:r>
      <w:proofErr w:type="gramEnd"/>
      <w:r w:rsidRPr="0047591B">
        <w:rPr>
          <w:rFonts w:cs="Times New Roman"/>
          <w:i/>
          <w:iCs/>
          <w:sz w:val="32"/>
          <w:szCs w:val="32"/>
        </w:rPr>
        <w:t xml:space="preserve"> А Б О Т Ы</w:t>
      </w:r>
      <w:commentRangeEnd w:id="0"/>
      <w:r w:rsidR="007D60BE">
        <w:rPr>
          <w:rStyle w:val="a9"/>
        </w:rPr>
        <w:commentReference w:id="0"/>
      </w:r>
      <w:commentRangeEnd w:id="1"/>
      <w:r w:rsidR="007D60BE">
        <w:rPr>
          <w:rStyle w:val="a9"/>
        </w:rPr>
        <w:commentReference w:id="1"/>
      </w:r>
    </w:p>
    <w:p w14:paraId="1FCD6384" w14:textId="77777777" w:rsidR="00640E1B" w:rsidRPr="00CB5FF6" w:rsidRDefault="00640E1B" w:rsidP="00640E1B">
      <w:pPr>
        <w:tabs>
          <w:tab w:val="center" w:pos="7655"/>
        </w:tabs>
        <w:spacing w:after="240"/>
        <w:ind w:left="993" w:right="141"/>
        <w:jc w:val="center"/>
        <w:rPr>
          <w:rFonts w:cs="Times New Roman"/>
          <w:b/>
          <w:bCs/>
          <w:spacing w:val="20"/>
          <w:sz w:val="32"/>
          <w:szCs w:val="32"/>
        </w:rPr>
      </w:pPr>
      <w:r w:rsidRPr="00CB5FF6">
        <w:rPr>
          <w:rFonts w:cs="Times New Roman"/>
          <w:b/>
          <w:bCs/>
          <w:spacing w:val="20"/>
          <w:sz w:val="32"/>
          <w:szCs w:val="32"/>
        </w:rPr>
        <w:t>над выпускной квалификационной работой магистра (магистерской диссертацией)</w:t>
      </w:r>
    </w:p>
    <w:p w14:paraId="256F7727" w14:textId="1390CF59" w:rsidR="00640E1B" w:rsidRPr="00CB5FF6" w:rsidRDefault="00640E1B" w:rsidP="00640E1B">
      <w:pPr>
        <w:pStyle w:val="a6"/>
        <w:rPr>
          <w:sz w:val="24"/>
          <w:szCs w:val="24"/>
          <w:lang w:val="ru-RU"/>
        </w:rPr>
      </w:pPr>
      <w:proofErr w:type="spellStart"/>
      <w:r w:rsidRPr="00CB5FF6">
        <w:rPr>
          <w:b/>
          <w:bCs/>
          <w:sz w:val="24"/>
          <w:szCs w:val="24"/>
          <w:lang w:val="ru-RU"/>
        </w:rPr>
        <w:t>Студент</w:t>
      </w:r>
      <w:r w:rsidRPr="00D633C8">
        <w:rPr>
          <w:sz w:val="24"/>
          <w:szCs w:val="24"/>
          <w:u w:val="single"/>
          <w:lang w:val="ru-RU"/>
        </w:rPr>
        <w:t>_____________________</w:t>
      </w:r>
      <w:r w:rsidR="00572AD5" w:rsidRPr="00D633C8">
        <w:rPr>
          <w:sz w:val="24"/>
          <w:szCs w:val="24"/>
          <w:u w:val="single"/>
          <w:lang w:val="ru-RU"/>
        </w:rPr>
        <w:t>Нагорный</w:t>
      </w:r>
      <w:proofErr w:type="spellEnd"/>
      <w:r w:rsidR="00572AD5" w:rsidRPr="00D633C8">
        <w:rPr>
          <w:sz w:val="24"/>
          <w:szCs w:val="24"/>
          <w:u w:val="single"/>
          <w:lang w:val="ru-RU"/>
        </w:rPr>
        <w:t xml:space="preserve"> Андрей Але</w:t>
      </w:r>
      <w:r w:rsidR="00D633C8">
        <w:rPr>
          <w:sz w:val="24"/>
          <w:szCs w:val="24"/>
          <w:u w:val="single"/>
          <w:lang w:val="ru-RU"/>
        </w:rPr>
        <w:t>к</w:t>
      </w:r>
      <w:r w:rsidR="00572AD5" w:rsidRPr="00D633C8">
        <w:rPr>
          <w:sz w:val="24"/>
          <w:szCs w:val="24"/>
          <w:u w:val="single"/>
          <w:lang w:val="ru-RU"/>
        </w:rPr>
        <w:t>сандрович</w:t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403ACF7C" w14:textId="308E07DC" w:rsidR="00640E1B" w:rsidRPr="00D633C8" w:rsidRDefault="00640E1B" w:rsidP="00572AD5">
      <w:pPr>
        <w:pStyle w:val="a6"/>
        <w:tabs>
          <w:tab w:val="left" w:pos="4536"/>
        </w:tabs>
        <w:jc w:val="center"/>
        <w:rPr>
          <w:sz w:val="16"/>
          <w:szCs w:val="16"/>
          <w:lang w:val="ru-RU"/>
        </w:rPr>
      </w:pPr>
      <w:r w:rsidRPr="00D633C8">
        <w:rPr>
          <w:sz w:val="16"/>
          <w:szCs w:val="16"/>
          <w:lang w:val="ru-RU"/>
        </w:rPr>
        <w:t>(фамилия, имя, отчество)</w:t>
      </w:r>
    </w:p>
    <w:p w14:paraId="2B36AA5B" w14:textId="254A0957" w:rsidR="00640E1B" w:rsidRPr="00572AD5" w:rsidRDefault="00640E1B" w:rsidP="00640E1B">
      <w:pPr>
        <w:pStyle w:val="a6"/>
        <w:tabs>
          <w:tab w:val="left" w:pos="4536"/>
        </w:tabs>
        <w:rPr>
          <w:sz w:val="24"/>
          <w:szCs w:val="24"/>
          <w:lang w:val="ru-RU"/>
        </w:rPr>
      </w:pPr>
      <w:r w:rsidRPr="00D633C8">
        <w:rPr>
          <w:b/>
          <w:bCs/>
          <w:sz w:val="24"/>
          <w:szCs w:val="24"/>
          <w:lang w:val="ru-RU"/>
        </w:rPr>
        <w:t>Руководитель</w:t>
      </w:r>
      <w:r w:rsidR="00572AD5" w:rsidRPr="00D633C8">
        <w:rPr>
          <w:b/>
          <w:bCs/>
          <w:sz w:val="24"/>
          <w:szCs w:val="24"/>
          <w:u w:val="single"/>
          <w:lang w:val="ru-RU"/>
        </w:rPr>
        <w:t xml:space="preserve"> </w:t>
      </w:r>
      <w:r w:rsidR="00572AD5" w:rsidRPr="00D633C8">
        <w:rPr>
          <w:sz w:val="24"/>
          <w:szCs w:val="24"/>
          <w:u w:val="single"/>
          <w:lang w:val="ru-RU"/>
        </w:rPr>
        <w:t>________________Павлов Виталий Юрьевич</w:t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7DAFFCBF" w14:textId="58311E8A" w:rsidR="00640E1B" w:rsidRPr="00D633C8" w:rsidRDefault="00640E1B" w:rsidP="00D633C8">
      <w:pPr>
        <w:pStyle w:val="a6"/>
        <w:tabs>
          <w:tab w:val="left" w:pos="4536"/>
        </w:tabs>
        <w:jc w:val="center"/>
        <w:rPr>
          <w:lang w:val="ru-RU"/>
        </w:rPr>
      </w:pPr>
      <w:r w:rsidRPr="00CB5FF6">
        <w:rPr>
          <w:lang w:val="ru-RU"/>
        </w:rPr>
        <w:t>(</w:t>
      </w:r>
      <w:r>
        <w:rPr>
          <w:lang w:val="ru-RU"/>
        </w:rPr>
        <w:t>ф</w:t>
      </w:r>
      <w:r w:rsidRPr="00CB5FF6">
        <w:rPr>
          <w:lang w:val="ru-RU"/>
        </w:rPr>
        <w:t>амилия</w:t>
      </w:r>
      <w:r>
        <w:rPr>
          <w:lang w:val="ru-RU"/>
        </w:rPr>
        <w:t>,</w:t>
      </w:r>
      <w:r w:rsidRPr="00CB5FF6">
        <w:rPr>
          <w:lang w:val="ru-RU"/>
        </w:rPr>
        <w:t xml:space="preserve"> </w:t>
      </w:r>
      <w:r>
        <w:rPr>
          <w:lang w:val="ru-RU"/>
        </w:rPr>
        <w:t>и</w:t>
      </w:r>
      <w:r w:rsidRPr="00CB5FF6">
        <w:rPr>
          <w:lang w:val="ru-RU"/>
        </w:rPr>
        <w:t>мя</w:t>
      </w:r>
      <w:r>
        <w:rPr>
          <w:lang w:val="ru-RU"/>
        </w:rPr>
        <w:t>,</w:t>
      </w:r>
      <w:r w:rsidRPr="00CB5FF6">
        <w:rPr>
          <w:lang w:val="ru-RU"/>
        </w:rPr>
        <w:t xml:space="preserve"> </w:t>
      </w:r>
      <w:r>
        <w:rPr>
          <w:lang w:val="ru-RU"/>
        </w:rPr>
        <w:t>о</w:t>
      </w:r>
      <w:r w:rsidRPr="00CB5FF6">
        <w:rPr>
          <w:lang w:val="ru-RU"/>
        </w:rPr>
        <w:t>тчество</w:t>
      </w:r>
    </w:p>
    <w:p w14:paraId="63802418" w14:textId="74B91B05" w:rsidR="00640E1B" w:rsidRPr="00596502" w:rsidRDefault="00640E1B" w:rsidP="00640E1B">
      <w:pPr>
        <w:pStyle w:val="a6"/>
        <w:rPr>
          <w:sz w:val="24"/>
          <w:szCs w:val="24"/>
          <w:u w:val="single"/>
          <w:lang w:val="ru-RU"/>
        </w:rPr>
      </w:pPr>
      <w:r w:rsidRPr="00D633C8">
        <w:rPr>
          <w:sz w:val="24"/>
          <w:szCs w:val="24"/>
          <w:lang w:val="ru-RU"/>
        </w:rPr>
        <w:t>__________</w:t>
      </w:r>
      <w:r w:rsidR="00D633C8">
        <w:rPr>
          <w:sz w:val="24"/>
          <w:szCs w:val="24"/>
          <w:lang w:val="ru-RU"/>
        </w:rPr>
        <w:t>___________________</w:t>
      </w:r>
      <w:r w:rsidR="00CE2825" w:rsidRPr="00D633C8">
        <w:rPr>
          <w:sz w:val="24"/>
          <w:szCs w:val="24"/>
          <w:u w:val="single"/>
          <w:lang w:val="ru-RU"/>
        </w:rPr>
        <w:t>к.ф.-м.н., зав.</w:t>
      </w:r>
      <w:r w:rsidR="00D633C8" w:rsidRPr="00D633C8">
        <w:rPr>
          <w:sz w:val="24"/>
          <w:szCs w:val="24"/>
          <w:u w:val="single"/>
          <w:lang w:val="ru-RU"/>
        </w:rPr>
        <w:t xml:space="preserve"> кафедрой «</w:t>
      </w:r>
      <w:r w:rsidR="00CE2825" w:rsidRPr="00D633C8">
        <w:rPr>
          <w:sz w:val="24"/>
          <w:szCs w:val="24"/>
          <w:u w:val="single"/>
          <w:lang w:val="ru-RU"/>
        </w:rPr>
        <w:t>ИСТ»</w:t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45F59E89" w14:textId="77777777" w:rsidR="00640E1B" w:rsidRPr="00CB5FF6" w:rsidRDefault="00640E1B" w:rsidP="00640E1B">
      <w:pPr>
        <w:jc w:val="center"/>
        <w:rPr>
          <w:rFonts w:cs="Times New Roman"/>
          <w:sz w:val="20"/>
          <w:szCs w:val="20"/>
        </w:rPr>
      </w:pPr>
      <w:r w:rsidRPr="00CB5FF6">
        <w:rPr>
          <w:rFonts w:cs="Times New Roman"/>
          <w:sz w:val="20"/>
          <w:szCs w:val="20"/>
        </w:rPr>
        <w:t>ученая степень, ученое звание, должность и место работы)</w:t>
      </w:r>
    </w:p>
    <w:p w14:paraId="7ACFC43C" w14:textId="77777777" w:rsidR="00640E1B" w:rsidRPr="00CB5FF6" w:rsidRDefault="00640E1B" w:rsidP="00640E1B">
      <w:pPr>
        <w:pStyle w:val="a6"/>
        <w:rPr>
          <w:sz w:val="16"/>
          <w:szCs w:val="16"/>
          <w:lang w:val="ru-RU"/>
        </w:rPr>
      </w:pPr>
    </w:p>
    <w:p w14:paraId="0FA8232B" w14:textId="6A1C9E6A" w:rsidR="00640E1B" w:rsidRPr="00CB5FF6" w:rsidRDefault="00640E1B" w:rsidP="00D633C8">
      <w:pPr>
        <w:spacing w:after="0" w:line="360" w:lineRule="auto"/>
        <w:jc w:val="both"/>
        <w:rPr>
          <w:rFonts w:cs="Times New Roman"/>
          <w:szCs w:val="24"/>
          <w:u w:val="single"/>
        </w:rPr>
      </w:pPr>
      <w:r w:rsidRPr="00CB5FF6">
        <w:rPr>
          <w:rFonts w:cs="Times New Roman"/>
          <w:b/>
          <w:bCs/>
          <w:szCs w:val="24"/>
        </w:rPr>
        <w:t>1. Наименование темы:</w:t>
      </w:r>
      <w:r w:rsidR="00D633C8" w:rsidRPr="00D633C8">
        <w:rPr>
          <w:b/>
          <w:bCs/>
          <w:szCs w:val="24"/>
        </w:rPr>
        <w:t xml:space="preserve"> </w:t>
      </w:r>
      <w:r w:rsidR="00D633C8" w:rsidRPr="00F61339">
        <w:rPr>
          <w:bCs/>
          <w:szCs w:val="24"/>
          <w:u w:val="single"/>
        </w:rPr>
        <w:t>Анализ</w:t>
      </w:r>
      <w:r w:rsidR="00D633C8" w:rsidRPr="00F61339">
        <w:rPr>
          <w:rFonts w:cs="Times New Roman"/>
          <w:spacing w:val="-2"/>
          <w:u w:val="single"/>
        </w:rPr>
        <w:t xml:space="preserve"> технологии построения системы обработки </w:t>
      </w:r>
      <w:proofErr w:type="spellStart"/>
      <w:r w:rsidR="00D633C8" w:rsidRPr="00F61339">
        <w:rPr>
          <w:rFonts w:cs="Times New Roman"/>
          <w:spacing w:val="-2"/>
          <w:u w:val="single"/>
        </w:rPr>
        <w:t>геоданных</w:t>
      </w:r>
      <w:proofErr w:type="spellEnd"/>
      <w:r w:rsidR="00D633C8" w:rsidRPr="00F61339">
        <w:rPr>
          <w:rFonts w:cs="Times New Roman"/>
          <w:spacing w:val="-2"/>
          <w:u w:val="single"/>
        </w:rPr>
        <w:t xml:space="preserve"> на</w:t>
      </w:r>
      <w:r w:rsidR="00D633C8">
        <w:rPr>
          <w:rFonts w:cs="Times New Roman"/>
          <w:spacing w:val="-2"/>
          <w:u w:val="single"/>
        </w:rPr>
        <w:t xml:space="preserve"> </w:t>
      </w:r>
      <w:r w:rsidR="00D633C8" w:rsidRPr="00F61339">
        <w:rPr>
          <w:rFonts w:cs="Times New Roman"/>
          <w:spacing w:val="-2"/>
          <w:u w:val="single"/>
        </w:rPr>
        <w:t xml:space="preserve">   </w:t>
      </w:r>
      <w:r w:rsidR="00D633C8" w:rsidRPr="00F61339">
        <w:rPr>
          <w:spacing w:val="-2"/>
          <w:u w:val="single"/>
        </w:rPr>
        <w:t xml:space="preserve">примере </w:t>
      </w:r>
      <w:proofErr w:type="spellStart"/>
      <w:r w:rsidR="00D633C8" w:rsidRPr="00F61339">
        <w:rPr>
          <w:spacing w:val="-2"/>
          <w:u w:val="single"/>
        </w:rPr>
        <w:t>web</w:t>
      </w:r>
      <w:proofErr w:type="spellEnd"/>
      <w:r w:rsidR="00D633C8" w:rsidRPr="00F61339">
        <w:rPr>
          <w:spacing w:val="-2"/>
          <w:u w:val="single"/>
        </w:rPr>
        <w:t xml:space="preserve">-сервиса </w:t>
      </w:r>
      <w:r w:rsidR="00D633C8" w:rsidRPr="00F61339">
        <w:rPr>
          <w:bCs/>
          <w:spacing w:val="-20"/>
          <w:szCs w:val="24"/>
          <w:u w:val="single"/>
        </w:rPr>
        <w:t>«</w:t>
      </w:r>
      <w:proofErr w:type="spellStart"/>
      <w:r w:rsidR="00D633C8" w:rsidRPr="00F61339">
        <w:rPr>
          <w:spacing w:val="-2"/>
          <w:u w:val="single"/>
        </w:rPr>
        <w:t>Coordinate</w:t>
      </w:r>
      <w:proofErr w:type="spellEnd"/>
      <w:r w:rsidR="00D633C8" w:rsidRPr="00F61339">
        <w:rPr>
          <w:bCs/>
          <w:spacing w:val="-20"/>
          <w:szCs w:val="24"/>
          <w:u w:val="single"/>
        </w:rPr>
        <w:t>»</w:t>
      </w:r>
      <w:r w:rsidR="00D633C8">
        <w:rPr>
          <w:bCs/>
          <w:spacing w:val="-20"/>
          <w:szCs w:val="24"/>
          <w:u w:val="single"/>
        </w:rPr>
        <w:t>.</w:t>
      </w:r>
      <w:r w:rsidR="00D633C8">
        <w:rPr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="00D633C8">
        <w:rPr>
          <w:rFonts w:cs="Times New Roman"/>
          <w:szCs w:val="24"/>
          <w:u w:val="single"/>
        </w:rPr>
        <w:t>______</w:t>
      </w:r>
      <w:r w:rsidRPr="00CB5FF6">
        <w:rPr>
          <w:rFonts w:cs="Times New Roman"/>
          <w:szCs w:val="24"/>
          <w:u w:val="single"/>
        </w:rPr>
        <w:tab/>
      </w:r>
    </w:p>
    <w:p w14:paraId="4059D55B" w14:textId="77777777" w:rsidR="00640E1B" w:rsidRPr="00CB5FF6" w:rsidRDefault="00640E1B" w:rsidP="00640E1B">
      <w:pPr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2. Срок сдачи студентом законченной работы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515AC864" w14:textId="77777777" w:rsidR="00640E1B" w:rsidRPr="00CB5FF6" w:rsidRDefault="00640E1B" w:rsidP="00640E1B">
      <w:pPr>
        <w:tabs>
          <w:tab w:val="left" w:pos="10773"/>
        </w:tabs>
        <w:ind w:right="-1134"/>
        <w:rPr>
          <w:rFonts w:cs="Times New Roman"/>
          <w:b/>
          <w:bCs/>
        </w:rPr>
      </w:pPr>
      <w:r w:rsidRPr="00CB5FF6">
        <w:rPr>
          <w:rFonts w:cs="Times New Roman"/>
          <w:b/>
          <w:bCs/>
        </w:rPr>
        <w:t>3. Перечень подлежащих разработке разделов и этапы выполнения работы</w:t>
      </w:r>
    </w:p>
    <w:tbl>
      <w:tblPr>
        <w:tblW w:w="1042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3"/>
        <w:gridCol w:w="3402"/>
        <w:gridCol w:w="2622"/>
        <w:gridCol w:w="1772"/>
        <w:gridCol w:w="1701"/>
      </w:tblGrid>
      <w:tr w:rsidR="00640E1B" w:rsidRPr="00CB5FF6" w14:paraId="44C7BBA2" w14:textId="77777777" w:rsidTr="004B3E12">
        <w:trPr>
          <w:trHeight w:val="1137"/>
        </w:trPr>
        <w:tc>
          <w:tcPr>
            <w:tcW w:w="923" w:type="dxa"/>
            <w:vAlign w:val="center"/>
          </w:tcPr>
          <w:p w14:paraId="22C69758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№</w:t>
            </w:r>
          </w:p>
          <w:p w14:paraId="37A8DDD7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/п</w:t>
            </w:r>
          </w:p>
        </w:tc>
        <w:tc>
          <w:tcPr>
            <w:tcW w:w="3402" w:type="dxa"/>
            <w:vAlign w:val="center"/>
          </w:tcPr>
          <w:p w14:paraId="645356E5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Наименование раздела или этапа</w:t>
            </w:r>
          </w:p>
        </w:tc>
        <w:tc>
          <w:tcPr>
            <w:tcW w:w="2622" w:type="dxa"/>
            <w:vAlign w:val="center"/>
          </w:tcPr>
          <w:p w14:paraId="6C398E91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Трудоёмкость в % от</w:t>
            </w:r>
          </w:p>
          <w:p w14:paraId="771F48C8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олной трудоёмкости</w:t>
            </w:r>
          </w:p>
          <w:p w14:paraId="06382775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работы</w:t>
            </w:r>
          </w:p>
        </w:tc>
        <w:tc>
          <w:tcPr>
            <w:tcW w:w="1772" w:type="dxa"/>
            <w:vAlign w:val="center"/>
          </w:tcPr>
          <w:p w14:paraId="334E5E4A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Срок выполнения</w:t>
            </w:r>
          </w:p>
        </w:tc>
        <w:tc>
          <w:tcPr>
            <w:tcW w:w="1701" w:type="dxa"/>
            <w:vAlign w:val="center"/>
          </w:tcPr>
          <w:p w14:paraId="60840BDB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римечание</w:t>
            </w:r>
          </w:p>
        </w:tc>
      </w:tr>
      <w:tr w:rsidR="00640E1B" w:rsidRPr="00CB5FF6" w14:paraId="5DF50383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D75FEFB" w14:textId="77777777" w:rsidR="00640E1B" w:rsidRPr="00C50A25" w:rsidRDefault="00640E1B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1</w:t>
            </w:r>
          </w:p>
        </w:tc>
        <w:tc>
          <w:tcPr>
            <w:tcW w:w="3402" w:type="dxa"/>
            <w:vAlign w:val="center"/>
          </w:tcPr>
          <w:p w14:paraId="72C3C7CF" w14:textId="737CE538" w:rsidR="00640E1B" w:rsidRPr="00C50A25" w:rsidRDefault="00CB254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Эскизный проект</w:t>
            </w:r>
          </w:p>
        </w:tc>
        <w:tc>
          <w:tcPr>
            <w:tcW w:w="2622" w:type="dxa"/>
            <w:vAlign w:val="center"/>
          </w:tcPr>
          <w:p w14:paraId="5BD54E3A" w14:textId="3DDAB869" w:rsidR="00640E1B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10</w:t>
            </w:r>
          </w:p>
        </w:tc>
        <w:tc>
          <w:tcPr>
            <w:tcW w:w="1772" w:type="dxa"/>
            <w:vAlign w:val="center"/>
          </w:tcPr>
          <w:p w14:paraId="2126F4FE" w14:textId="04B8548F" w:rsidR="00640E1B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1.03.17</w:t>
            </w:r>
          </w:p>
        </w:tc>
        <w:tc>
          <w:tcPr>
            <w:tcW w:w="1701" w:type="dxa"/>
            <w:vAlign w:val="center"/>
          </w:tcPr>
          <w:p w14:paraId="6E9179A8" w14:textId="4A2C7E07" w:rsidR="00450BC0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6EAA3AF" w14:textId="77777777" w:rsidTr="004B3E12">
        <w:trPr>
          <w:trHeight w:val="20"/>
        </w:trPr>
        <w:tc>
          <w:tcPr>
            <w:tcW w:w="923" w:type="dxa"/>
            <w:vAlign w:val="center"/>
          </w:tcPr>
          <w:p w14:paraId="1B949E92" w14:textId="4D550BB2" w:rsidR="00640E1B" w:rsidRPr="00C50A25" w:rsidRDefault="00450BC0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</w:t>
            </w:r>
          </w:p>
        </w:tc>
        <w:tc>
          <w:tcPr>
            <w:tcW w:w="3402" w:type="dxa"/>
            <w:vAlign w:val="center"/>
          </w:tcPr>
          <w:p w14:paraId="2F9402AF" w14:textId="2126A1A1" w:rsidR="00640E1B" w:rsidRPr="00C50A25" w:rsidRDefault="00CB254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Технический проект</w:t>
            </w:r>
          </w:p>
        </w:tc>
        <w:tc>
          <w:tcPr>
            <w:tcW w:w="2622" w:type="dxa"/>
            <w:vAlign w:val="center"/>
          </w:tcPr>
          <w:p w14:paraId="5C37BD87" w14:textId="670EFFFA" w:rsidR="00640E1B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60</w:t>
            </w:r>
          </w:p>
        </w:tc>
        <w:tc>
          <w:tcPr>
            <w:tcW w:w="1772" w:type="dxa"/>
            <w:vAlign w:val="center"/>
          </w:tcPr>
          <w:p w14:paraId="616EC898" w14:textId="198FB5FA" w:rsidR="00450BC0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72126647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225D3CA6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2964E03" w14:textId="36CBC691" w:rsidR="00640E1B" w:rsidRPr="00C50A25" w:rsidRDefault="00E22653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3</w:t>
            </w:r>
          </w:p>
        </w:tc>
        <w:tc>
          <w:tcPr>
            <w:tcW w:w="3402" w:type="dxa"/>
            <w:vAlign w:val="center"/>
          </w:tcPr>
          <w:p w14:paraId="4B3B8FF9" w14:textId="5E4A21FF" w:rsidR="00640E1B" w:rsidRPr="00C50A25" w:rsidRDefault="00CB254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Рабочий проект</w:t>
            </w:r>
          </w:p>
        </w:tc>
        <w:tc>
          <w:tcPr>
            <w:tcW w:w="2622" w:type="dxa"/>
            <w:vAlign w:val="center"/>
          </w:tcPr>
          <w:p w14:paraId="470F16DA" w14:textId="706D7D87" w:rsidR="00640E1B" w:rsidRPr="00C50A25" w:rsidRDefault="00E22653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0</w:t>
            </w:r>
          </w:p>
        </w:tc>
        <w:tc>
          <w:tcPr>
            <w:tcW w:w="1772" w:type="dxa"/>
            <w:vAlign w:val="center"/>
          </w:tcPr>
          <w:p w14:paraId="28EC8968" w14:textId="0F6F60FB" w:rsidR="00640E1B" w:rsidRPr="00C50A25" w:rsidRDefault="009D6B85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8.04.17</w:t>
            </w:r>
          </w:p>
        </w:tc>
        <w:tc>
          <w:tcPr>
            <w:tcW w:w="1701" w:type="dxa"/>
            <w:vAlign w:val="center"/>
          </w:tcPr>
          <w:p w14:paraId="156016F4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55211F9" w14:textId="77777777" w:rsidTr="004B3E12">
        <w:trPr>
          <w:trHeight w:val="20"/>
        </w:trPr>
        <w:tc>
          <w:tcPr>
            <w:tcW w:w="923" w:type="dxa"/>
            <w:vAlign w:val="center"/>
          </w:tcPr>
          <w:p w14:paraId="6DEC7402" w14:textId="4AAC69ED" w:rsidR="00640E1B" w:rsidRPr="00C50A25" w:rsidRDefault="00E22653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4</w:t>
            </w:r>
          </w:p>
        </w:tc>
        <w:tc>
          <w:tcPr>
            <w:tcW w:w="3402" w:type="dxa"/>
            <w:vAlign w:val="center"/>
          </w:tcPr>
          <w:p w14:paraId="232B6A6A" w14:textId="78EBAE52" w:rsidR="00640E1B" w:rsidRPr="00C50A25" w:rsidRDefault="00CB254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Внедрение</w:t>
            </w:r>
          </w:p>
        </w:tc>
        <w:tc>
          <w:tcPr>
            <w:tcW w:w="2622" w:type="dxa"/>
            <w:vAlign w:val="center"/>
          </w:tcPr>
          <w:p w14:paraId="539E1762" w14:textId="6B0F6762" w:rsidR="00640E1B" w:rsidRPr="00C50A25" w:rsidRDefault="00E22653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10</w:t>
            </w:r>
          </w:p>
        </w:tc>
        <w:tc>
          <w:tcPr>
            <w:tcW w:w="1772" w:type="dxa"/>
            <w:vAlign w:val="center"/>
          </w:tcPr>
          <w:p w14:paraId="72F3F140" w14:textId="66A6F715" w:rsidR="009D6B85" w:rsidRPr="00C50A25" w:rsidRDefault="009D6B85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6.05.17</w:t>
            </w:r>
          </w:p>
        </w:tc>
        <w:tc>
          <w:tcPr>
            <w:tcW w:w="1701" w:type="dxa"/>
            <w:vAlign w:val="center"/>
          </w:tcPr>
          <w:p w14:paraId="137B1E9C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2E34AAA0" w14:textId="77777777" w:rsidTr="004B3E12">
        <w:trPr>
          <w:trHeight w:val="20"/>
        </w:trPr>
        <w:tc>
          <w:tcPr>
            <w:tcW w:w="923" w:type="dxa"/>
            <w:vAlign w:val="center"/>
          </w:tcPr>
          <w:p w14:paraId="2B4A7157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61EAF23E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0D5C13FC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20776DC3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20BA82B2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11E81593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ECC386B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3B9D371D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19583000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67362905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23D0876D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6132B06B" w14:textId="77777777" w:rsidTr="004B3E12">
        <w:trPr>
          <w:trHeight w:val="20"/>
        </w:trPr>
        <w:tc>
          <w:tcPr>
            <w:tcW w:w="923" w:type="dxa"/>
            <w:vAlign w:val="center"/>
          </w:tcPr>
          <w:p w14:paraId="1BCB31EA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D469647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78000B70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34C3CC3D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567F001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0CE804A4" w14:textId="77777777" w:rsidTr="004B3E12">
        <w:trPr>
          <w:trHeight w:val="20"/>
        </w:trPr>
        <w:tc>
          <w:tcPr>
            <w:tcW w:w="923" w:type="dxa"/>
            <w:vAlign w:val="center"/>
          </w:tcPr>
          <w:p w14:paraId="4A5D3A4A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7591F2E6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7B206427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24AF1D16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6CFBA4A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432A530B" w14:textId="77777777" w:rsidTr="004B3E12">
        <w:trPr>
          <w:trHeight w:val="20"/>
        </w:trPr>
        <w:tc>
          <w:tcPr>
            <w:tcW w:w="923" w:type="dxa"/>
            <w:vAlign w:val="center"/>
          </w:tcPr>
          <w:p w14:paraId="6B3E5E2D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2AFD9D6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3F44B96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4A88F237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02C10D5D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6EF762A1" w14:textId="77777777" w:rsidTr="004B3E12">
        <w:trPr>
          <w:trHeight w:val="20"/>
        </w:trPr>
        <w:tc>
          <w:tcPr>
            <w:tcW w:w="923" w:type="dxa"/>
            <w:vAlign w:val="center"/>
          </w:tcPr>
          <w:p w14:paraId="57C5DB1F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C742C25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6FCE7941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5F0EAF71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516D7391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</w:tbl>
    <w:p w14:paraId="107427FA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p w14:paraId="2FD70F3C" w14:textId="77777777" w:rsidR="00CB2548" w:rsidRDefault="00CB2548">
      <w:pPr>
        <w:rPr>
          <w:rFonts w:cs="Times New Roman"/>
          <w:b/>
          <w:bCs/>
          <w:szCs w:val="24"/>
        </w:rPr>
      </w:pPr>
      <w:r>
        <w:rPr>
          <w:b/>
          <w:bCs/>
          <w:szCs w:val="24"/>
        </w:rPr>
        <w:br w:type="page"/>
      </w:r>
    </w:p>
    <w:p w14:paraId="532E62B5" w14:textId="538EFEF0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lastRenderedPageBreak/>
        <w:t>4. Перечень иллюстративно-графических материалов:</w:t>
      </w:r>
    </w:p>
    <w:p w14:paraId="358D9F22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17"/>
        <w:gridCol w:w="6662"/>
        <w:gridCol w:w="2659"/>
      </w:tblGrid>
      <w:tr w:rsidR="00640E1B" w:rsidRPr="00CB5FF6" w14:paraId="4B0D849E" w14:textId="77777777" w:rsidTr="006C1891">
        <w:tc>
          <w:tcPr>
            <w:tcW w:w="817" w:type="dxa"/>
          </w:tcPr>
          <w:p w14:paraId="151EABF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№ п/п</w:t>
            </w:r>
          </w:p>
        </w:tc>
        <w:tc>
          <w:tcPr>
            <w:tcW w:w="6662" w:type="dxa"/>
            <w:vAlign w:val="center"/>
          </w:tcPr>
          <w:p w14:paraId="54B85A61" w14:textId="77777777" w:rsidR="00640E1B" w:rsidRPr="00CB5FF6" w:rsidRDefault="00640E1B" w:rsidP="006C1891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Наименование</w:t>
            </w:r>
          </w:p>
        </w:tc>
        <w:tc>
          <w:tcPr>
            <w:tcW w:w="2659" w:type="dxa"/>
            <w:vAlign w:val="center"/>
          </w:tcPr>
          <w:p w14:paraId="3F701CCC" w14:textId="77777777" w:rsidR="00640E1B" w:rsidRPr="00CB5FF6" w:rsidRDefault="00640E1B" w:rsidP="006C1891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Количество листов</w:t>
            </w:r>
          </w:p>
        </w:tc>
      </w:tr>
      <w:tr w:rsidR="00640E1B" w:rsidRPr="00CB5FF6" w14:paraId="705713E2" w14:textId="77777777" w:rsidTr="006C1891">
        <w:tc>
          <w:tcPr>
            <w:tcW w:w="817" w:type="dxa"/>
          </w:tcPr>
          <w:p w14:paraId="60A57850" w14:textId="6B99D773" w:rsidR="00640E1B" w:rsidRPr="00C50A25" w:rsidRDefault="00C50A25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1</w:t>
            </w:r>
          </w:p>
        </w:tc>
        <w:tc>
          <w:tcPr>
            <w:tcW w:w="6662" w:type="dxa"/>
          </w:tcPr>
          <w:p w14:paraId="470589E0" w14:textId="2B3A0335" w:rsidR="00640E1B" w:rsidRPr="00C50A25" w:rsidRDefault="00C50A25" w:rsidP="00C50A25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Иллюстративный материал</w:t>
            </w:r>
          </w:p>
        </w:tc>
        <w:tc>
          <w:tcPr>
            <w:tcW w:w="2659" w:type="dxa"/>
          </w:tcPr>
          <w:p w14:paraId="3A873708" w14:textId="4FABA19D" w:rsidR="00640E1B" w:rsidRPr="00C50A25" w:rsidRDefault="00640E1B" w:rsidP="00E64F06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CA7C469" w14:textId="77777777" w:rsidTr="006C1891">
        <w:tc>
          <w:tcPr>
            <w:tcW w:w="817" w:type="dxa"/>
          </w:tcPr>
          <w:p w14:paraId="57A2A71B" w14:textId="07EB56C2" w:rsidR="00640E1B" w:rsidRPr="00C50A25" w:rsidRDefault="00C50A25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</w:t>
            </w:r>
          </w:p>
        </w:tc>
        <w:tc>
          <w:tcPr>
            <w:tcW w:w="6662" w:type="dxa"/>
          </w:tcPr>
          <w:p w14:paraId="15F1A721" w14:textId="44B615E5" w:rsidR="00640E1B" w:rsidRPr="00C50A25" w:rsidRDefault="00C50A25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резентационный материал</w:t>
            </w:r>
          </w:p>
        </w:tc>
        <w:tc>
          <w:tcPr>
            <w:tcW w:w="2659" w:type="dxa"/>
          </w:tcPr>
          <w:p w14:paraId="72A55B2D" w14:textId="77777777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3CC8712" w14:textId="77777777" w:rsidTr="006C1891">
        <w:tc>
          <w:tcPr>
            <w:tcW w:w="817" w:type="dxa"/>
          </w:tcPr>
          <w:p w14:paraId="5B26BBBF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77FD72C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51299882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772030E" w14:textId="77777777" w:rsidTr="006C1891">
        <w:tc>
          <w:tcPr>
            <w:tcW w:w="817" w:type="dxa"/>
          </w:tcPr>
          <w:p w14:paraId="1866A132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3442C4F8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008B34B7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BF59752" w14:textId="77777777" w:rsidTr="006C1891">
        <w:tc>
          <w:tcPr>
            <w:tcW w:w="817" w:type="dxa"/>
          </w:tcPr>
          <w:p w14:paraId="6BEC213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5CC39E16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5794A11C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68107884" w14:textId="77777777" w:rsidTr="006C1891">
        <w:tc>
          <w:tcPr>
            <w:tcW w:w="817" w:type="dxa"/>
          </w:tcPr>
          <w:p w14:paraId="17BB1110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7E8A586B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1C6EF743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367FAADA" w14:textId="77777777" w:rsidTr="006C1891">
        <w:tc>
          <w:tcPr>
            <w:tcW w:w="817" w:type="dxa"/>
          </w:tcPr>
          <w:p w14:paraId="5AEC3C1D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33CB0E69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0FF49EE0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</w:tbl>
    <w:p w14:paraId="5ACA3EDE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p w14:paraId="2674AB3E" w14:textId="77777777" w:rsidR="00E96BDB" w:rsidRDefault="00640E1B" w:rsidP="00640E1B">
      <w:pPr>
        <w:pStyle w:val="a6"/>
        <w:rPr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5. Исходные материалы и пособия</w:t>
      </w:r>
    </w:p>
    <w:p w14:paraId="60378874" w14:textId="77777777" w:rsidR="00E96BDB" w:rsidRDefault="00E96BDB" w:rsidP="00640E1B">
      <w:pPr>
        <w:pStyle w:val="a6"/>
        <w:rPr>
          <w:sz w:val="24"/>
          <w:szCs w:val="24"/>
          <w:u w:val="single"/>
          <w:lang w:val="ru-RU"/>
        </w:rPr>
      </w:pPr>
    </w:p>
    <w:p w14:paraId="36531A17" w14:textId="4E44C3F5" w:rsidR="00E96BDB" w:rsidRPr="005960E9" w:rsidRDefault="008320BD" w:rsidP="00E22975">
      <w:pPr>
        <w:pStyle w:val="a6"/>
        <w:numPr>
          <w:ilvl w:val="0"/>
          <w:numId w:val="24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 xml:space="preserve">Руби </w:t>
      </w:r>
      <w:proofErr w:type="spellStart"/>
      <w:proofErr w:type="gramStart"/>
      <w:r w:rsidRPr="005960E9">
        <w:rPr>
          <w:sz w:val="24"/>
          <w:szCs w:val="24"/>
          <w:u w:val="single"/>
          <w:lang w:val="ru-RU"/>
        </w:rPr>
        <w:t>С.,Т</w:t>
      </w:r>
      <w:r w:rsidR="00E96BDB" w:rsidRPr="005960E9">
        <w:rPr>
          <w:sz w:val="24"/>
          <w:szCs w:val="24"/>
          <w:u w:val="single"/>
          <w:lang w:val="ru-RU"/>
        </w:rPr>
        <w:t>омас</w:t>
      </w:r>
      <w:proofErr w:type="spellEnd"/>
      <w:proofErr w:type="gramEnd"/>
      <w:r w:rsidR="00E96BDB" w:rsidRPr="005960E9">
        <w:rPr>
          <w:sz w:val="24"/>
          <w:szCs w:val="24"/>
          <w:u w:val="single"/>
          <w:lang w:val="ru-RU"/>
        </w:rPr>
        <w:t xml:space="preserve"> Д., </w:t>
      </w:r>
      <w:proofErr w:type="spellStart"/>
      <w:r w:rsidR="00E96BDB" w:rsidRPr="005960E9">
        <w:rPr>
          <w:sz w:val="24"/>
          <w:szCs w:val="24"/>
          <w:u w:val="single"/>
          <w:lang w:val="ru-RU"/>
        </w:rPr>
        <w:t>Хэнссон</w:t>
      </w:r>
      <w:proofErr w:type="spellEnd"/>
      <w:r w:rsidR="00E96BDB" w:rsidRPr="005960E9">
        <w:rPr>
          <w:sz w:val="24"/>
          <w:szCs w:val="24"/>
          <w:u w:val="single"/>
          <w:lang w:val="ru-RU"/>
        </w:rPr>
        <w:t xml:space="preserve"> Д. </w:t>
      </w:r>
      <w:proofErr w:type="spellStart"/>
      <w:r w:rsidR="00E06C02" w:rsidRPr="005960E9">
        <w:rPr>
          <w:sz w:val="24"/>
          <w:szCs w:val="24"/>
          <w:u w:val="single"/>
          <w:lang w:val="ru-RU"/>
        </w:rPr>
        <w:t>Rails</w:t>
      </w:r>
      <w:proofErr w:type="spellEnd"/>
      <w:r w:rsidR="00E06C02" w:rsidRPr="005960E9">
        <w:rPr>
          <w:sz w:val="24"/>
          <w:szCs w:val="24"/>
          <w:u w:val="single"/>
          <w:lang w:val="ru-RU"/>
        </w:rPr>
        <w:t xml:space="preserve"> 4. Гибкая разработка веб-приложений</w:t>
      </w:r>
      <w:r w:rsidR="00E22975" w:rsidRPr="005960E9">
        <w:rPr>
          <w:sz w:val="24"/>
          <w:szCs w:val="24"/>
          <w:u w:val="single"/>
          <w:lang w:val="ru-RU"/>
        </w:rPr>
        <w:t>. изд. М. и др.: Питер, 2014, 448с._____________________________________________________________</w:t>
      </w:r>
    </w:p>
    <w:p w14:paraId="68215F62" w14:textId="14BCEF82" w:rsidR="00E96BDB" w:rsidRPr="005960E9" w:rsidRDefault="008320BD" w:rsidP="005960E9">
      <w:pPr>
        <w:pStyle w:val="a6"/>
        <w:numPr>
          <w:ilvl w:val="0"/>
          <w:numId w:val="24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Крис Дж. Д.</w:t>
      </w:r>
      <w:r w:rsidR="00E96BDB" w:rsidRPr="005960E9">
        <w:rPr>
          <w:sz w:val="24"/>
          <w:szCs w:val="24"/>
          <w:u w:val="single"/>
          <w:lang w:val="ru-RU"/>
        </w:rPr>
        <w:t xml:space="preserve"> </w:t>
      </w:r>
      <w:r w:rsidR="00E06C02" w:rsidRPr="005960E9">
        <w:rPr>
          <w:sz w:val="24"/>
          <w:szCs w:val="24"/>
          <w:u w:val="single"/>
          <w:lang w:val="ru-RU"/>
        </w:rPr>
        <w:t>SQL и реляционная теория. Как грамотно писать код на SQL</w:t>
      </w:r>
      <w:r w:rsidRPr="005960E9">
        <w:rPr>
          <w:sz w:val="24"/>
          <w:szCs w:val="24"/>
          <w:u w:val="single"/>
          <w:lang w:val="ru-RU"/>
        </w:rPr>
        <w:t>.</w:t>
      </w:r>
      <w:r w:rsidR="005960E9" w:rsidRPr="005960E9">
        <w:rPr>
          <w:sz w:val="24"/>
          <w:szCs w:val="24"/>
          <w:u w:val="single"/>
          <w:lang w:val="ru-RU"/>
        </w:rPr>
        <w:t xml:space="preserve"> изд. М. и др.: Символ-Плюс, 2010,</w:t>
      </w:r>
      <w:r w:rsidR="005960E9">
        <w:rPr>
          <w:sz w:val="24"/>
          <w:szCs w:val="24"/>
          <w:u w:val="single"/>
          <w:lang w:val="ru-RU"/>
        </w:rPr>
        <w:t xml:space="preserve"> </w:t>
      </w:r>
      <w:r w:rsidR="005960E9" w:rsidRPr="005960E9">
        <w:rPr>
          <w:sz w:val="24"/>
          <w:szCs w:val="24"/>
          <w:u w:val="single"/>
          <w:lang w:val="ru-RU"/>
        </w:rPr>
        <w:t>480с</w:t>
      </w:r>
      <w:r w:rsidR="007A4037">
        <w:rPr>
          <w:sz w:val="24"/>
          <w:szCs w:val="24"/>
          <w:u w:val="single"/>
          <w:lang w:val="ru-RU"/>
        </w:rPr>
        <w:t>.______________________________________________________</w:t>
      </w:r>
    </w:p>
    <w:p w14:paraId="193FABCA" w14:textId="4F355EB2" w:rsidR="00E96BDB" w:rsidRPr="005960E9" w:rsidRDefault="008320BD" w:rsidP="005960E9">
      <w:pPr>
        <w:pStyle w:val="a6"/>
        <w:numPr>
          <w:ilvl w:val="0"/>
          <w:numId w:val="24"/>
        </w:numPr>
        <w:jc w:val="both"/>
        <w:rPr>
          <w:sz w:val="24"/>
          <w:szCs w:val="24"/>
          <w:u w:val="single"/>
          <w:lang w:val="ru-RU"/>
        </w:rPr>
      </w:pPr>
      <w:proofErr w:type="spellStart"/>
      <w:r w:rsidRPr="005960E9">
        <w:rPr>
          <w:sz w:val="24"/>
          <w:szCs w:val="24"/>
          <w:u w:val="single"/>
          <w:lang w:val="ru-RU"/>
        </w:rPr>
        <w:t>Т.Кормен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, </w:t>
      </w:r>
      <w:proofErr w:type="spellStart"/>
      <w:r w:rsidRPr="005960E9">
        <w:rPr>
          <w:sz w:val="24"/>
          <w:szCs w:val="24"/>
          <w:u w:val="single"/>
          <w:lang w:val="ru-RU"/>
        </w:rPr>
        <w:t>Ч.Лейзерсон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, </w:t>
      </w:r>
      <w:proofErr w:type="spellStart"/>
      <w:r w:rsidRPr="005960E9">
        <w:rPr>
          <w:sz w:val="24"/>
          <w:szCs w:val="24"/>
          <w:u w:val="single"/>
          <w:lang w:val="ru-RU"/>
        </w:rPr>
        <w:t>Р.Ривест</w:t>
      </w:r>
      <w:proofErr w:type="spellEnd"/>
      <w:r w:rsidR="00E96BDB" w:rsidRPr="005960E9">
        <w:rPr>
          <w:sz w:val="24"/>
          <w:szCs w:val="24"/>
          <w:u w:val="single"/>
          <w:lang w:val="ru-RU"/>
        </w:rPr>
        <w:t>. Алгоритмы. Построение и анализ.</w:t>
      </w:r>
      <w:r w:rsidR="005960E9" w:rsidRPr="005960E9">
        <w:rPr>
          <w:sz w:val="24"/>
          <w:szCs w:val="24"/>
          <w:u w:val="single"/>
          <w:lang w:val="ru-RU"/>
        </w:rPr>
        <w:t xml:space="preserve"> изд. М. и др.: Вильямс, 2012, 1290с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1CC43120" w14:textId="1BFE82E9" w:rsidR="00640E1B" w:rsidRPr="005960E9" w:rsidRDefault="00E96BDB" w:rsidP="005960E9">
      <w:pPr>
        <w:pStyle w:val="a6"/>
        <w:numPr>
          <w:ilvl w:val="0"/>
          <w:numId w:val="24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 xml:space="preserve">Г. </w:t>
      </w:r>
      <w:proofErr w:type="spellStart"/>
      <w:r w:rsidRPr="005960E9">
        <w:rPr>
          <w:sz w:val="24"/>
          <w:szCs w:val="24"/>
          <w:u w:val="single"/>
          <w:lang w:val="ru-RU"/>
        </w:rPr>
        <w:t>Шилд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. </w:t>
      </w:r>
      <w:proofErr w:type="spellStart"/>
      <w:r w:rsidRPr="005960E9">
        <w:rPr>
          <w:sz w:val="24"/>
          <w:szCs w:val="24"/>
          <w:u w:val="single"/>
          <w:lang w:val="ru-RU"/>
        </w:rPr>
        <w:t>Java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 7. Полное рук</w:t>
      </w:r>
      <w:r w:rsidR="005960E9" w:rsidRPr="005960E9">
        <w:rPr>
          <w:sz w:val="24"/>
          <w:szCs w:val="24"/>
          <w:u w:val="single"/>
          <w:lang w:val="ru-RU"/>
        </w:rPr>
        <w:t>оводство. М. и др.: Вильямс, 2012, 1104с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5C32A059" w14:textId="3906587F" w:rsidR="008320BD" w:rsidRPr="007A4037" w:rsidRDefault="008320BD" w:rsidP="00E22975">
      <w:pPr>
        <w:pStyle w:val="a6"/>
        <w:numPr>
          <w:ilvl w:val="0"/>
          <w:numId w:val="24"/>
        </w:numPr>
        <w:jc w:val="both"/>
        <w:rPr>
          <w:sz w:val="24"/>
          <w:szCs w:val="24"/>
          <w:u w:val="single"/>
          <w:lang w:val="ru-RU"/>
        </w:rPr>
      </w:pPr>
      <w:proofErr w:type="spellStart"/>
      <w:r w:rsidRPr="007A4037">
        <w:rPr>
          <w:sz w:val="24"/>
          <w:szCs w:val="24"/>
          <w:u w:val="single"/>
          <w:lang w:val="ru-RU"/>
        </w:rPr>
        <w:t>Немет</w:t>
      </w:r>
      <w:proofErr w:type="spellEnd"/>
      <w:r w:rsidR="00E22975" w:rsidRPr="007A4037">
        <w:rPr>
          <w:sz w:val="24"/>
          <w:szCs w:val="24"/>
          <w:u w:val="single"/>
          <w:lang w:val="ru-RU"/>
        </w:rPr>
        <w:t xml:space="preserve"> Э.</w:t>
      </w:r>
      <w:r w:rsidRPr="007A4037">
        <w:rPr>
          <w:sz w:val="24"/>
          <w:szCs w:val="24"/>
          <w:u w:val="single"/>
          <w:lang w:val="ru-RU"/>
        </w:rPr>
        <w:t xml:space="preserve">, </w:t>
      </w:r>
      <w:proofErr w:type="spellStart"/>
      <w:r w:rsidRPr="007A4037">
        <w:rPr>
          <w:sz w:val="24"/>
          <w:szCs w:val="24"/>
          <w:u w:val="single"/>
          <w:lang w:val="ru-RU"/>
        </w:rPr>
        <w:t>Снайдер</w:t>
      </w:r>
      <w:proofErr w:type="spellEnd"/>
      <w:r w:rsidR="00E22975" w:rsidRPr="007A4037">
        <w:rPr>
          <w:sz w:val="24"/>
          <w:szCs w:val="24"/>
          <w:u w:val="single"/>
          <w:lang w:val="ru-RU"/>
        </w:rPr>
        <w:t xml:space="preserve"> Г</w:t>
      </w:r>
      <w:r w:rsidRPr="007A4037">
        <w:rPr>
          <w:sz w:val="24"/>
          <w:szCs w:val="24"/>
          <w:u w:val="single"/>
          <w:lang w:val="ru-RU"/>
        </w:rPr>
        <w:t xml:space="preserve">. </w:t>
      </w:r>
      <w:proofErr w:type="spellStart"/>
      <w:r w:rsidRPr="007A4037">
        <w:rPr>
          <w:sz w:val="24"/>
          <w:szCs w:val="24"/>
          <w:u w:val="single"/>
          <w:lang w:val="ru-RU"/>
        </w:rPr>
        <w:t>Unix</w:t>
      </w:r>
      <w:proofErr w:type="spellEnd"/>
      <w:r w:rsidRPr="007A4037">
        <w:rPr>
          <w:sz w:val="24"/>
          <w:szCs w:val="24"/>
          <w:u w:val="single"/>
          <w:lang w:val="ru-RU"/>
        </w:rPr>
        <w:t xml:space="preserve"> и </w:t>
      </w:r>
      <w:proofErr w:type="spellStart"/>
      <w:r w:rsidRPr="007A4037">
        <w:rPr>
          <w:sz w:val="24"/>
          <w:szCs w:val="24"/>
          <w:u w:val="single"/>
          <w:lang w:val="ru-RU"/>
        </w:rPr>
        <w:t>Linux</w:t>
      </w:r>
      <w:proofErr w:type="spellEnd"/>
      <w:r w:rsidRPr="007A4037">
        <w:rPr>
          <w:sz w:val="24"/>
          <w:szCs w:val="24"/>
          <w:u w:val="single"/>
          <w:lang w:val="ru-RU"/>
        </w:rPr>
        <w:t>. Руководство системного администратора.</w:t>
      </w:r>
      <w:r w:rsidR="005960E9" w:rsidRPr="007A4037">
        <w:rPr>
          <w:sz w:val="24"/>
          <w:szCs w:val="24"/>
          <w:u w:val="single"/>
          <w:lang w:val="ru-RU"/>
        </w:rPr>
        <w:t xml:space="preserve"> изд. М. и др.: Вильямс, 2012, 1300с</w:t>
      </w:r>
      <w:r w:rsidR="00184CCE">
        <w:rPr>
          <w:sz w:val="24"/>
          <w:szCs w:val="24"/>
          <w:u w:val="single"/>
          <w:lang w:val="ru-RU"/>
        </w:rPr>
        <w:t>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011FFDBF" w14:textId="77777777" w:rsidR="00E96BDB" w:rsidRDefault="00E96BDB" w:rsidP="00E96BDB">
      <w:pPr>
        <w:pStyle w:val="a6"/>
        <w:rPr>
          <w:sz w:val="24"/>
          <w:szCs w:val="24"/>
          <w:lang w:val="ru-RU"/>
        </w:rPr>
      </w:pPr>
    </w:p>
    <w:p w14:paraId="2D9D4C41" w14:textId="5EB520FF" w:rsidR="00640E1B" w:rsidRPr="00CB5FF6" w:rsidRDefault="00640E1B" w:rsidP="00640E1B">
      <w:pPr>
        <w:rPr>
          <w:rFonts w:cs="Times New Roman"/>
          <w:szCs w:val="24"/>
        </w:rPr>
      </w:pPr>
      <w:r w:rsidRPr="00CB5FF6">
        <w:rPr>
          <w:rFonts w:cs="Times New Roman"/>
          <w:b/>
          <w:bCs/>
          <w:szCs w:val="24"/>
        </w:rPr>
        <w:t>6. Дата составления</w:t>
      </w:r>
      <w:r>
        <w:rPr>
          <w:rFonts w:cs="Times New Roman"/>
          <w:b/>
          <w:bCs/>
          <w:szCs w:val="24"/>
        </w:rPr>
        <w:t xml:space="preserve"> </w:t>
      </w:r>
      <w:r w:rsidRPr="00CB5FF6">
        <w:rPr>
          <w:rFonts w:cs="Times New Roman"/>
          <w:b/>
          <w:bCs/>
          <w:szCs w:val="24"/>
        </w:rPr>
        <w:t>плана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068312DD" w14:textId="77777777" w:rsidR="00640E1B" w:rsidRPr="00CB5FF6" w:rsidRDefault="00640E1B" w:rsidP="00640E1B">
      <w:pPr>
        <w:rPr>
          <w:rFonts w:cs="Times New Roman"/>
          <w:sz w:val="16"/>
          <w:szCs w:val="16"/>
        </w:rPr>
      </w:pPr>
    </w:p>
    <w:p w14:paraId="6D775311" w14:textId="77777777" w:rsidR="00640E1B" w:rsidRPr="00CB5FF6" w:rsidRDefault="00640E1B" w:rsidP="00640E1B">
      <w:pPr>
        <w:rPr>
          <w:rFonts w:cs="Times New Roman"/>
          <w:sz w:val="16"/>
          <w:szCs w:val="16"/>
        </w:rPr>
      </w:pPr>
    </w:p>
    <w:p w14:paraId="15BAA884" w14:textId="77777777" w:rsidR="00640E1B" w:rsidRPr="00CB5FF6" w:rsidRDefault="00640E1B" w:rsidP="00640E1B">
      <w:pPr>
        <w:tabs>
          <w:tab w:val="left" w:pos="2835"/>
        </w:tabs>
        <w:rPr>
          <w:rFonts w:cs="Times New Roman"/>
          <w:szCs w:val="24"/>
        </w:rPr>
      </w:pPr>
      <w:r w:rsidRPr="00CB5FF6">
        <w:rPr>
          <w:rFonts w:cs="Times New Roman"/>
          <w:szCs w:val="24"/>
        </w:rPr>
        <w:tab/>
        <w:t>Руководитель_____________________________________________</w:t>
      </w:r>
    </w:p>
    <w:p w14:paraId="34DF94D0" w14:textId="77777777" w:rsidR="00640E1B" w:rsidRPr="00CB5FF6" w:rsidRDefault="00640E1B" w:rsidP="00640E1B">
      <w:pPr>
        <w:tabs>
          <w:tab w:val="left" w:pos="6804"/>
        </w:tabs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  <w:t>(подпись)</w:t>
      </w:r>
    </w:p>
    <w:p w14:paraId="005CC6A2" w14:textId="77777777" w:rsidR="00640E1B" w:rsidRPr="00CB5FF6" w:rsidRDefault="00640E1B" w:rsidP="00640E1B">
      <w:pPr>
        <w:tabs>
          <w:tab w:val="left" w:pos="2835"/>
        </w:tabs>
        <w:rPr>
          <w:rFonts w:cs="Times New Roman"/>
          <w:szCs w:val="24"/>
        </w:rPr>
      </w:pPr>
      <w:r w:rsidRPr="00CB5FF6">
        <w:rPr>
          <w:rFonts w:cs="Times New Roman"/>
          <w:szCs w:val="24"/>
        </w:rPr>
        <w:tab/>
        <w:t>Студент___________________________________________________</w:t>
      </w:r>
    </w:p>
    <w:p w14:paraId="023CEAE1" w14:textId="77777777" w:rsidR="00640E1B" w:rsidRPr="00CB5FF6" w:rsidRDefault="00640E1B" w:rsidP="00640E1B">
      <w:pPr>
        <w:tabs>
          <w:tab w:val="left" w:pos="6804"/>
        </w:tabs>
        <w:rPr>
          <w:rFonts w:cs="Times New Roman"/>
          <w:sz w:val="18"/>
          <w:szCs w:val="18"/>
        </w:rPr>
      </w:pPr>
      <w:r w:rsidRPr="00CB5FF6">
        <w:rPr>
          <w:rFonts w:cs="Times New Roman"/>
          <w:sz w:val="16"/>
          <w:szCs w:val="16"/>
        </w:rPr>
        <w:tab/>
        <w:t>(подпись)</w:t>
      </w:r>
    </w:p>
    <w:p w14:paraId="760B6BCA" w14:textId="77777777" w:rsidR="00640E1B" w:rsidRPr="00CB5FF6" w:rsidRDefault="00640E1B" w:rsidP="00640E1B">
      <w:pPr>
        <w:pStyle w:val="a5"/>
        <w:rPr>
          <w:rFonts w:ascii="Times New Roman" w:hAnsi="Times New Roman" w:cs="Times New Roman"/>
          <w:sz w:val="18"/>
          <w:szCs w:val="18"/>
        </w:rPr>
      </w:pPr>
    </w:p>
    <w:p w14:paraId="2F33197C" w14:textId="77777777" w:rsidR="00640E1B" w:rsidRPr="00CB5FF6" w:rsidRDefault="00640E1B" w:rsidP="00640E1B">
      <w:pPr>
        <w:pStyle w:val="a5"/>
        <w:rPr>
          <w:rFonts w:ascii="Times New Roman" w:hAnsi="Times New Roman" w:cs="Times New Roman"/>
          <w:sz w:val="18"/>
          <w:szCs w:val="18"/>
        </w:rPr>
      </w:pPr>
    </w:p>
    <w:p w14:paraId="56658070" w14:textId="77777777" w:rsidR="00B322F1" w:rsidRDefault="00B322F1">
      <w:pPr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bCs/>
          <w:sz w:val="20"/>
          <w:szCs w:val="20"/>
        </w:rPr>
        <w:br w:type="page"/>
      </w:r>
    </w:p>
    <w:p w14:paraId="0EFD3317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668480" behindDoc="0" locked="0" layoutInCell="1" allowOverlap="1" wp14:anchorId="0256D2BD" wp14:editId="57DF6078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10" name="Рисунок 10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229DAA23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1594BDB6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063E9D0D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2B1BBC7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6219D24F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13A5F991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6163F37C" w14:textId="77777777" w:rsidR="00640E1B" w:rsidRPr="00CB5FF6" w:rsidRDefault="00893EC9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w:pict w14:anchorId="2F84C433">
          <v:shape id="_x0000_s1035" type="#_x0000_t32" style="position:absolute;left:0;text-align:left;margin-left:-92.7pt;margin-top:7.35pt;width:493.25pt;height:0;z-index:251669504" o:connectortype="straight" strokeweight="1.75pt"/>
        </w:pict>
      </w:r>
    </w:p>
    <w:p w14:paraId="5280C4A5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 w:val="32"/>
          <w:szCs w:val="32"/>
        </w:rPr>
      </w:pPr>
      <w:r w:rsidRPr="00CB5FF6">
        <w:rPr>
          <w:rFonts w:cs="Times New Roman"/>
          <w:b/>
          <w:bCs/>
          <w:sz w:val="32"/>
          <w:szCs w:val="32"/>
        </w:rPr>
        <w:t>ЗАКЛЮЧЕНИЕ</w:t>
      </w:r>
    </w:p>
    <w:p w14:paraId="3104DDA9" w14:textId="77777777" w:rsidR="00640E1B" w:rsidRPr="00CB5FF6" w:rsidRDefault="00640E1B" w:rsidP="00640E1B">
      <w:pPr>
        <w:pStyle w:val="sf0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РЕЦЕНЗЕНТА</w:t>
      </w:r>
    </w:p>
    <w:p w14:paraId="22B86F91" w14:textId="77777777" w:rsidR="00640E1B" w:rsidRPr="00CB5FF6" w:rsidRDefault="00640E1B" w:rsidP="00640E1B">
      <w:pPr>
        <w:pStyle w:val="sf0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О ВЫПУСКНОЙ КВАЛИФИКАЦИОННОЙ РАБОТЕ МАГИСТРА</w:t>
      </w:r>
    </w:p>
    <w:p w14:paraId="189CD8FB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(МАГИСТЕРСКОЙ ДИССЕРТАЦИИ)</w:t>
      </w:r>
    </w:p>
    <w:p w14:paraId="543CDDB7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3E1288BA" w14:textId="2DF5106D" w:rsidR="00640E1B" w:rsidRPr="00CB5FF6" w:rsidRDefault="00640E1B" w:rsidP="00640E1B">
      <w:pPr>
        <w:spacing w:after="0" w:line="240" w:lineRule="auto"/>
        <w:rPr>
          <w:rFonts w:cs="Times New Roman"/>
          <w:b/>
          <w:bCs/>
          <w:szCs w:val="24"/>
          <w:u w:val="single"/>
        </w:rPr>
      </w:pPr>
      <w:r>
        <w:rPr>
          <w:rFonts w:cs="Times New Roman"/>
          <w:b/>
          <w:bCs/>
          <w:szCs w:val="24"/>
        </w:rPr>
        <w:t>С</w:t>
      </w:r>
      <w:r w:rsidRPr="00CB5FF6">
        <w:rPr>
          <w:rFonts w:cs="Times New Roman"/>
          <w:b/>
          <w:bCs/>
          <w:szCs w:val="24"/>
        </w:rPr>
        <w:t xml:space="preserve">тудента </w:t>
      </w:r>
      <w:r w:rsidRPr="00CB5FF6">
        <w:rPr>
          <w:rFonts w:cs="Times New Roman"/>
          <w:b/>
          <w:bCs/>
          <w:szCs w:val="24"/>
          <w:u w:val="single"/>
        </w:rPr>
        <w:tab/>
      </w:r>
      <w:r w:rsidR="00D633C8">
        <w:rPr>
          <w:rFonts w:cs="Times New Roman"/>
          <w:b/>
          <w:bCs/>
          <w:szCs w:val="24"/>
          <w:u w:val="single"/>
        </w:rPr>
        <w:t>Нагорного Андрея Александровича</w:t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</w:p>
    <w:p w14:paraId="681419D7" w14:textId="77777777" w:rsidR="00640E1B" w:rsidRPr="00CB5FF6" w:rsidRDefault="00640E1B" w:rsidP="00640E1B">
      <w:pPr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</w:t>
      </w:r>
      <w:r>
        <w:rPr>
          <w:rFonts w:cs="Times New Roman"/>
          <w:sz w:val="16"/>
          <w:szCs w:val="16"/>
        </w:rPr>
        <w:t>ф</w:t>
      </w:r>
      <w:r w:rsidRPr="00CB5FF6">
        <w:rPr>
          <w:rFonts w:cs="Times New Roman"/>
          <w:sz w:val="16"/>
          <w:szCs w:val="16"/>
        </w:rPr>
        <w:t xml:space="preserve">амилия, </w:t>
      </w:r>
      <w:r>
        <w:rPr>
          <w:rFonts w:cs="Times New Roman"/>
          <w:sz w:val="16"/>
          <w:szCs w:val="16"/>
        </w:rPr>
        <w:t>и</w:t>
      </w:r>
      <w:r w:rsidRPr="00CB5FF6">
        <w:rPr>
          <w:rFonts w:cs="Times New Roman"/>
          <w:sz w:val="16"/>
          <w:szCs w:val="16"/>
        </w:rPr>
        <w:t xml:space="preserve">мя, </w:t>
      </w:r>
      <w:r>
        <w:rPr>
          <w:rFonts w:cs="Times New Roman"/>
          <w:sz w:val="16"/>
          <w:szCs w:val="16"/>
        </w:rPr>
        <w:t>о</w:t>
      </w:r>
      <w:r w:rsidRPr="00CB5FF6">
        <w:rPr>
          <w:rFonts w:cs="Times New Roman"/>
          <w:sz w:val="16"/>
          <w:szCs w:val="16"/>
        </w:rPr>
        <w:t>тчество)</w:t>
      </w:r>
    </w:p>
    <w:p w14:paraId="40CDE29E" w14:textId="77777777" w:rsidR="00D633C8" w:rsidRDefault="00D633C8" w:rsidP="00D633C8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357BA848" w14:textId="77777777" w:rsidR="00D633C8" w:rsidRPr="00CB5FF6" w:rsidRDefault="00D633C8" w:rsidP="00D633C8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63F3A6AC" w14:textId="77777777" w:rsidR="00D633C8" w:rsidRPr="00CB5FF6" w:rsidRDefault="00D633C8" w:rsidP="00D633C8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11B462C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  <w:r w:rsidRPr="00CB5FF6">
        <w:rPr>
          <w:rFonts w:cs="Times New Roman"/>
          <w:b/>
          <w:bCs/>
        </w:rPr>
        <w:t xml:space="preserve">Квалификация (степень) </w:t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  <w:t>магистр</w:t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</w:p>
    <w:p w14:paraId="4E5FDC27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4E8D99A9" w14:textId="77777777" w:rsidR="00640E1B" w:rsidRPr="00CB5FF6" w:rsidRDefault="00640E1B" w:rsidP="00640E1B">
      <w:pPr>
        <w:spacing w:after="0" w:line="240" w:lineRule="auto"/>
        <w:rPr>
          <w:rFonts w:cs="Times New Roman"/>
          <w:u w:val="single"/>
        </w:rPr>
      </w:pPr>
      <w:r w:rsidRPr="00CB5FF6">
        <w:rPr>
          <w:rFonts w:cs="Times New Roman"/>
          <w:b/>
          <w:bCs/>
        </w:rPr>
        <w:t>Рецензент</w:t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294CCBE7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sz w:val="16"/>
          <w:szCs w:val="16"/>
        </w:rPr>
      </w:pPr>
      <w:r w:rsidRPr="00CB5FF6">
        <w:rPr>
          <w:rFonts w:cs="Times New Roman"/>
        </w:rPr>
        <w:tab/>
      </w:r>
      <w:r w:rsidRPr="00CB5FF6">
        <w:rPr>
          <w:rFonts w:cs="Times New Roman"/>
          <w:sz w:val="16"/>
          <w:szCs w:val="16"/>
        </w:rPr>
        <w:t>(</w:t>
      </w:r>
      <w:r>
        <w:rPr>
          <w:rFonts w:cs="Times New Roman"/>
          <w:sz w:val="16"/>
          <w:szCs w:val="16"/>
        </w:rPr>
        <w:t>ф</w:t>
      </w:r>
      <w:r w:rsidRPr="00CB5FF6">
        <w:rPr>
          <w:rFonts w:cs="Times New Roman"/>
          <w:sz w:val="16"/>
          <w:szCs w:val="16"/>
        </w:rPr>
        <w:t>амилия</w:t>
      </w:r>
      <w:r>
        <w:rPr>
          <w:rFonts w:cs="Times New Roman"/>
          <w:sz w:val="16"/>
          <w:szCs w:val="16"/>
        </w:rPr>
        <w:t xml:space="preserve">, инициалы, </w:t>
      </w:r>
      <w:r w:rsidRPr="00CB5FF6">
        <w:rPr>
          <w:rFonts w:cs="Times New Roman"/>
          <w:sz w:val="16"/>
          <w:szCs w:val="16"/>
        </w:rPr>
        <w:t>ученая степень, ученое звание, должность и место работы)</w:t>
      </w:r>
    </w:p>
    <w:p w14:paraId="023718CA" w14:textId="77777777" w:rsidR="00640E1B" w:rsidRPr="00CB5FF6" w:rsidRDefault="00640E1B" w:rsidP="00640E1B">
      <w:pPr>
        <w:spacing w:after="0" w:line="360" w:lineRule="auto"/>
        <w:jc w:val="both"/>
        <w:rPr>
          <w:rFonts w:cs="Times New Roman"/>
          <w:u w:val="single"/>
        </w:rPr>
      </w:pP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16BEB5E2" w14:textId="4A73EF7B" w:rsidR="00640E1B" w:rsidRDefault="00F72210" w:rsidP="00640E1B">
      <w:pPr>
        <w:spacing w:after="0" w:line="240" w:lineRule="auto"/>
        <w:rPr>
          <w:rFonts w:cs="Times New Roman"/>
          <w:b/>
          <w:bCs/>
          <w:u w:val="single"/>
        </w:rPr>
      </w:pPr>
      <w:r w:rsidRPr="00CB5FF6">
        <w:rPr>
          <w:rFonts w:cs="Times New Roman"/>
          <w:b/>
          <w:bCs/>
        </w:rPr>
        <w:t>Отмеченные достоинства</w:t>
      </w:r>
      <w:r w:rsidR="00640E1B" w:rsidRPr="00CB5FF6">
        <w:rPr>
          <w:rFonts w:cs="Times New Roman"/>
          <w:b/>
          <w:bCs/>
        </w:rPr>
        <w:t>:</w:t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</w:p>
    <w:p w14:paraId="2D5450EF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16B1A34A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  <w:u w:val="single"/>
        </w:rPr>
      </w:pPr>
      <w:r w:rsidRPr="00CB5FF6">
        <w:rPr>
          <w:rFonts w:cs="Times New Roman"/>
          <w:b/>
          <w:bCs/>
        </w:rPr>
        <w:t>Отмеченные недостатки:</w:t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</w:p>
    <w:p w14:paraId="37D205C8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0F349077" w14:textId="77777777" w:rsidR="00640E1B" w:rsidRPr="00CB5FF6" w:rsidRDefault="00640E1B" w:rsidP="00640E1B">
      <w:pPr>
        <w:spacing w:after="0" w:line="240" w:lineRule="auto"/>
        <w:rPr>
          <w:rFonts w:cs="Times New Roman"/>
        </w:rPr>
      </w:pPr>
      <w:r w:rsidRPr="00CB5FF6">
        <w:rPr>
          <w:rFonts w:cs="Times New Roman"/>
          <w:b/>
          <w:bCs/>
        </w:rPr>
        <w:t>Заключение:</w:t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</w:p>
    <w:p w14:paraId="6E96F1A8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</w:p>
    <w:p w14:paraId="2FC19E5D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zCs w:val="24"/>
        </w:rPr>
        <w:t xml:space="preserve">«_____» _________ 20    г.                 </w:t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  <w:t>Рецензент ______________________________</w:t>
      </w:r>
    </w:p>
    <w:p w14:paraId="31E511A7" w14:textId="77777777" w:rsidR="00640E1B" w:rsidRPr="00CB5FF6" w:rsidRDefault="00640E1B" w:rsidP="00640E1B">
      <w:pPr>
        <w:tabs>
          <w:tab w:val="left" w:pos="6237"/>
        </w:tabs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подпись)</w:t>
      </w:r>
    </w:p>
    <w:p w14:paraId="3BE31287" w14:textId="77777777" w:rsidR="007D60BE" w:rsidRDefault="007D60BE" w:rsidP="00B322F1">
      <w:pPr>
        <w:tabs>
          <w:tab w:val="left" w:pos="6237"/>
        </w:tabs>
        <w:spacing w:after="120" w:line="240" w:lineRule="auto"/>
        <w:jc w:val="right"/>
        <w:rPr>
          <w:rStyle w:val="FontStyle35"/>
          <w:rFonts w:cs="Times New Roman"/>
          <w:bCs/>
          <w:sz w:val="20"/>
          <w:szCs w:val="20"/>
        </w:rPr>
      </w:pPr>
    </w:p>
    <w:p w14:paraId="114A9D3D" w14:textId="77777777" w:rsidR="007D60BE" w:rsidRDefault="007D60BE" w:rsidP="00B322F1">
      <w:pPr>
        <w:tabs>
          <w:tab w:val="left" w:pos="6237"/>
        </w:tabs>
        <w:spacing w:after="120" w:line="240" w:lineRule="auto"/>
        <w:jc w:val="right"/>
        <w:rPr>
          <w:rFonts w:cs="Times New Roman"/>
          <w:sz w:val="20"/>
          <w:szCs w:val="20"/>
        </w:rPr>
      </w:pPr>
    </w:p>
    <w:p w14:paraId="767ED89E" w14:textId="77777777" w:rsidR="007D60BE" w:rsidRDefault="007D60BE" w:rsidP="007D60BE">
      <w:pPr>
        <w:tabs>
          <w:tab w:val="left" w:pos="2385"/>
          <w:tab w:val="left" w:pos="6237"/>
        </w:tabs>
        <w:spacing w:after="120" w:line="240" w:lineRule="auto"/>
        <w:rPr>
          <w:rFonts w:cs="Times New Roman"/>
          <w:sz w:val="20"/>
          <w:szCs w:val="20"/>
        </w:rPr>
      </w:pPr>
      <w:r>
        <w:rPr>
          <w:rFonts w:cs="Times New Roman"/>
          <w:sz w:val="20"/>
          <w:szCs w:val="20"/>
        </w:rPr>
        <w:tab/>
      </w:r>
      <w:r>
        <w:rPr>
          <w:rFonts w:cs="Times New Roman"/>
          <w:sz w:val="20"/>
          <w:szCs w:val="20"/>
        </w:rPr>
        <w:tab/>
      </w:r>
    </w:p>
    <w:p w14:paraId="2F9D5109" w14:textId="15AE84F8" w:rsidR="00213168" w:rsidRDefault="00213168">
      <w:pPr>
        <w:rPr>
          <w:rFonts w:cs="Times New Roman"/>
          <w:sz w:val="20"/>
          <w:szCs w:val="20"/>
        </w:rPr>
      </w:pPr>
      <w:r>
        <w:rPr>
          <w:rFonts w:cs="Times New Roman"/>
          <w:sz w:val="20"/>
          <w:szCs w:val="20"/>
        </w:rPr>
        <w:br w:type="page"/>
      </w:r>
    </w:p>
    <w:p w14:paraId="632FE5B9" w14:textId="77777777" w:rsidR="007D60BE" w:rsidRDefault="007D60BE" w:rsidP="00D633C8">
      <w:pPr>
        <w:rPr>
          <w:rFonts w:cs="Times New Roman"/>
          <w:sz w:val="20"/>
          <w:szCs w:val="20"/>
        </w:rPr>
        <w:sectPr w:rsidR="007D60BE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</w:p>
    <w:p w14:paraId="413A8E0D" w14:textId="77777777" w:rsidR="007D60BE" w:rsidRDefault="007D60BE" w:rsidP="00213168">
      <w:pPr>
        <w:pStyle w:val="ae"/>
        <w:numPr>
          <w:ilvl w:val="0"/>
          <w:numId w:val="0"/>
        </w:numPr>
        <w:ind w:left="432"/>
        <w:jc w:val="left"/>
        <w:rPr>
          <w:rFonts w:cs="Times New Roman"/>
          <w:sz w:val="20"/>
          <w:szCs w:val="20"/>
        </w:rPr>
      </w:pPr>
      <w:r>
        <w:rPr>
          <w:rFonts w:cs="Times New Roman"/>
          <w:sz w:val="20"/>
          <w:szCs w:val="20"/>
        </w:rPr>
        <w:lastRenderedPageBreak/>
        <w:tab/>
      </w:r>
    </w:p>
    <w:sdt>
      <w:sdtPr>
        <w:rPr>
          <w:rFonts w:ascii="Times New Roman" w:eastAsia="Times New Roman" w:hAnsi="Times New Roman" w:cs="Times New Roman"/>
          <w:b/>
          <w:color w:val="auto"/>
          <w:sz w:val="24"/>
          <w:szCs w:val="22"/>
        </w:rPr>
        <w:id w:val="-1210191655"/>
        <w:docPartObj>
          <w:docPartGallery w:val="Table of Contents"/>
          <w:docPartUnique/>
        </w:docPartObj>
      </w:sdtPr>
      <w:sdtEndPr>
        <w:rPr>
          <w:rFonts w:cs="Calibri"/>
          <w:b w:val="0"/>
          <w:bCs/>
        </w:rPr>
      </w:sdtEndPr>
      <w:sdtContent>
        <w:p w14:paraId="7E686302" w14:textId="77777777" w:rsidR="007D60BE" w:rsidRPr="007D60BE" w:rsidRDefault="007D60BE" w:rsidP="00213168">
          <w:pPr>
            <w:pStyle w:val="ae"/>
            <w:numPr>
              <w:ilvl w:val="0"/>
              <w:numId w:val="0"/>
            </w:numPr>
            <w:rPr>
              <w:rFonts w:ascii="Times New Roman" w:hAnsi="Times New Roman" w:cs="Times New Roman"/>
              <w:b/>
            </w:rPr>
          </w:pPr>
          <w:r w:rsidRPr="00EF11AA">
            <w:rPr>
              <w:rFonts w:ascii="Times New Roman" w:hAnsi="Times New Roman" w:cs="Times New Roman"/>
            </w:rPr>
            <w:t>Содержание</w:t>
          </w:r>
        </w:p>
        <w:p w14:paraId="1E37D0C0" w14:textId="77777777" w:rsidR="00F84518" w:rsidRDefault="007D60BE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8925547" w:history="1">
            <w:r w:rsidR="00F84518" w:rsidRPr="00830D24">
              <w:rPr>
                <w:rStyle w:val="af"/>
                <w:noProof/>
              </w:rPr>
              <w:t>1.</w:t>
            </w:r>
            <w:r w:rsidR="00F84518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F84518" w:rsidRPr="00830D24">
              <w:rPr>
                <w:rStyle w:val="af"/>
                <w:noProof/>
              </w:rPr>
              <w:t>Аннотация</w:t>
            </w:r>
            <w:r w:rsidR="00F84518">
              <w:rPr>
                <w:noProof/>
                <w:webHidden/>
              </w:rPr>
              <w:tab/>
            </w:r>
            <w:r w:rsidR="00F84518">
              <w:rPr>
                <w:noProof/>
                <w:webHidden/>
              </w:rPr>
              <w:fldChar w:fldCharType="begin"/>
            </w:r>
            <w:r w:rsidR="00F84518">
              <w:rPr>
                <w:noProof/>
                <w:webHidden/>
              </w:rPr>
              <w:instrText xml:space="preserve"> PAGEREF _Toc478925547 \h </w:instrText>
            </w:r>
            <w:r w:rsidR="00F84518">
              <w:rPr>
                <w:noProof/>
                <w:webHidden/>
              </w:rPr>
            </w:r>
            <w:r w:rsidR="00F84518">
              <w:rPr>
                <w:noProof/>
                <w:webHidden/>
              </w:rPr>
              <w:fldChar w:fldCharType="separate"/>
            </w:r>
            <w:r w:rsidR="00F84518">
              <w:rPr>
                <w:noProof/>
                <w:webHidden/>
              </w:rPr>
              <w:t>4</w:t>
            </w:r>
            <w:r w:rsidR="00F84518">
              <w:rPr>
                <w:noProof/>
                <w:webHidden/>
              </w:rPr>
              <w:fldChar w:fldCharType="end"/>
            </w:r>
          </w:hyperlink>
        </w:p>
        <w:p w14:paraId="5E5013B7" w14:textId="77777777" w:rsidR="00F84518" w:rsidRDefault="00F8451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8925548" w:history="1">
            <w:r w:rsidRPr="00830D24">
              <w:rPr>
                <w:rStyle w:val="af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30D24">
              <w:rPr>
                <w:rStyle w:val="af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925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1135A3" w14:textId="77777777" w:rsidR="00F84518" w:rsidRDefault="00F8451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8925549" w:history="1">
            <w:r w:rsidRPr="00830D24">
              <w:rPr>
                <w:rStyle w:val="af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30D24">
              <w:rPr>
                <w:rStyle w:val="af"/>
                <w:noProof/>
              </w:rPr>
              <w:t>Описание объектов исследова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925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43861B" w14:textId="77777777" w:rsidR="00F84518" w:rsidRDefault="00F8451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8925550" w:history="1">
            <w:r w:rsidRPr="00830D24">
              <w:rPr>
                <w:rStyle w:val="af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30D24">
              <w:rPr>
                <w:rStyle w:val="af"/>
                <w:noProof/>
              </w:rPr>
              <w:t>Анализ востребованности систе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925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7C961F" w14:textId="77777777" w:rsidR="00F84518" w:rsidRDefault="00F8451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8925551" w:history="1">
            <w:r w:rsidRPr="00830D24">
              <w:rPr>
                <w:rStyle w:val="af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30D24">
              <w:rPr>
                <w:rStyle w:val="af"/>
                <w:noProof/>
              </w:rPr>
              <w:t>Основные технологии построения систем мониторин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925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97F4B6" w14:textId="77777777" w:rsidR="00F84518" w:rsidRDefault="00F8451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8925552" w:history="1">
            <w:r w:rsidRPr="00830D24">
              <w:rPr>
                <w:rStyle w:val="af"/>
                <w:noProof/>
              </w:rPr>
              <w:t>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30D24">
              <w:rPr>
                <w:rStyle w:val="af"/>
                <w:noProof/>
              </w:rPr>
              <w:t>Описание существующей системы “Coordinate</w:t>
            </w:r>
            <w:r w:rsidRPr="00830D24">
              <w:rPr>
                <w:rStyle w:val="af"/>
                <w:noProof/>
                <w:lang w:val="en-US"/>
              </w:rPr>
              <w:t>"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925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93AE9B" w14:textId="77777777" w:rsidR="00F84518" w:rsidRDefault="00F84518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8925553" w:history="1">
            <w:r w:rsidRPr="00830D24">
              <w:rPr>
                <w:rStyle w:val="af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30D24">
              <w:rPr>
                <w:rStyle w:val="af"/>
                <w:noProof/>
              </w:rPr>
              <w:t>Исследования примененных решений в системе “</w:t>
            </w:r>
            <w:r w:rsidRPr="00830D24">
              <w:rPr>
                <w:rStyle w:val="af"/>
                <w:noProof/>
                <w:lang w:val="en-US"/>
              </w:rPr>
              <w:t>Coordinate</w:t>
            </w:r>
            <w:r w:rsidRPr="00830D24">
              <w:rPr>
                <w:rStyle w:val="af"/>
                <w:noProof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925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9E2489" w14:textId="77777777" w:rsidR="00F84518" w:rsidRDefault="00F8451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8925554" w:history="1">
            <w:r w:rsidRPr="00830D24">
              <w:rPr>
                <w:rStyle w:val="af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30D24">
              <w:rPr>
                <w:rStyle w:val="af"/>
                <w:noProof/>
              </w:rPr>
              <w:t>Методология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925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EC6666" w14:textId="77777777" w:rsidR="00F84518" w:rsidRDefault="00F8451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8925555" w:history="1">
            <w:r w:rsidRPr="00830D24">
              <w:rPr>
                <w:rStyle w:val="af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30D24">
              <w:rPr>
                <w:rStyle w:val="af"/>
                <w:noProof/>
              </w:rPr>
              <w:t>Анализ решения хранения геоданных в системе “</w:t>
            </w:r>
            <w:r w:rsidRPr="00830D24">
              <w:rPr>
                <w:rStyle w:val="af"/>
                <w:noProof/>
                <w:lang w:val="en-US"/>
              </w:rPr>
              <w:t>Coordinate</w:t>
            </w:r>
            <w:r w:rsidRPr="00830D24">
              <w:rPr>
                <w:rStyle w:val="af"/>
                <w:noProof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925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212D99" w14:textId="77777777" w:rsidR="00F84518" w:rsidRDefault="00F8451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8925556" w:history="1">
            <w:r w:rsidRPr="00830D24">
              <w:rPr>
                <w:rStyle w:val="af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30D24">
              <w:rPr>
                <w:rStyle w:val="af"/>
                <w:noProof/>
              </w:rPr>
              <w:t>Анализ решения обработки геоданных в системе “</w:t>
            </w:r>
            <w:r w:rsidRPr="00830D24">
              <w:rPr>
                <w:rStyle w:val="af"/>
                <w:noProof/>
                <w:lang w:val="en-US"/>
              </w:rPr>
              <w:t>Coordinate</w:t>
            </w:r>
            <w:r w:rsidRPr="00830D24">
              <w:rPr>
                <w:rStyle w:val="af"/>
                <w:noProof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925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DF188E" w14:textId="77777777" w:rsidR="00F84518" w:rsidRDefault="00F8451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8925557" w:history="1">
            <w:r w:rsidRPr="00830D24">
              <w:rPr>
                <w:rStyle w:val="af"/>
                <w:noProof/>
              </w:rPr>
              <w:t>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30D24">
              <w:rPr>
                <w:rStyle w:val="af"/>
                <w:noProof/>
              </w:rPr>
              <w:t>Анализ решения отображения геоданных в системе “</w:t>
            </w:r>
            <w:r w:rsidRPr="00830D24">
              <w:rPr>
                <w:rStyle w:val="af"/>
                <w:noProof/>
                <w:lang w:val="en-US"/>
              </w:rPr>
              <w:t>Coordinate</w:t>
            </w:r>
            <w:r w:rsidRPr="00830D24">
              <w:rPr>
                <w:rStyle w:val="af"/>
                <w:noProof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925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BDCE7C" w14:textId="77777777" w:rsidR="00F84518" w:rsidRDefault="00F8451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8925558" w:history="1">
            <w:r w:rsidRPr="00830D24">
              <w:rPr>
                <w:rStyle w:val="af"/>
                <w:noProof/>
              </w:rPr>
              <w:t>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30D24">
              <w:rPr>
                <w:rStyle w:val="af"/>
                <w:noProof/>
              </w:rPr>
              <w:t>Анализ решения сбора геоданных в системе “</w:t>
            </w:r>
            <w:r w:rsidRPr="00830D24">
              <w:rPr>
                <w:rStyle w:val="af"/>
                <w:noProof/>
                <w:lang w:val="en-US"/>
              </w:rPr>
              <w:t>Coordinate</w:t>
            </w:r>
            <w:r w:rsidRPr="00830D24">
              <w:rPr>
                <w:rStyle w:val="af"/>
                <w:noProof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925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A74F26" w14:textId="77777777" w:rsidR="00F84518" w:rsidRDefault="00F8451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8925559" w:history="1">
            <w:r w:rsidRPr="00830D24">
              <w:rPr>
                <w:rStyle w:val="af"/>
                <w:noProof/>
              </w:rPr>
              <w:t>2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30D24">
              <w:rPr>
                <w:rStyle w:val="af"/>
                <w:noProof/>
              </w:rPr>
              <w:t>Сравнение системы “</w:t>
            </w:r>
            <w:r w:rsidRPr="00830D24">
              <w:rPr>
                <w:rStyle w:val="af"/>
                <w:noProof/>
                <w:lang w:val="en-US"/>
              </w:rPr>
              <w:t>Coordinate</w:t>
            </w:r>
            <w:r w:rsidRPr="00830D24">
              <w:rPr>
                <w:rStyle w:val="af"/>
                <w:noProof/>
              </w:rPr>
              <w:t>” с другими системами мониторин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925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94586C" w14:textId="77777777" w:rsidR="00F84518" w:rsidRDefault="00F84518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8925560" w:history="1">
            <w:r w:rsidRPr="00830D24">
              <w:rPr>
                <w:rStyle w:val="af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30D24">
              <w:rPr>
                <w:rStyle w:val="af"/>
                <w:noProof/>
              </w:rPr>
              <w:t>Экономический анализ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925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10E521" w14:textId="77777777" w:rsidR="00F84518" w:rsidRDefault="00F8451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8925561" w:history="1">
            <w:r w:rsidRPr="00830D24">
              <w:rPr>
                <w:rStyle w:val="af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30D24">
              <w:rPr>
                <w:rStyle w:val="af"/>
                <w:noProof/>
              </w:rPr>
              <w:t>Расчет экономических затра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925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32D7D1" w14:textId="77777777" w:rsidR="00F84518" w:rsidRDefault="00F8451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8925562" w:history="1">
            <w:r w:rsidRPr="00830D24">
              <w:rPr>
                <w:rStyle w:val="af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30D24">
              <w:rPr>
                <w:rStyle w:val="af"/>
                <w:noProof/>
              </w:rPr>
              <w:t>Расчет экономической рентаб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925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8E2293" w14:textId="77777777" w:rsidR="00F84518" w:rsidRDefault="00F84518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8925563" w:history="1">
            <w:r w:rsidRPr="00830D24">
              <w:rPr>
                <w:rStyle w:val="af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30D24">
              <w:rPr>
                <w:rStyle w:val="af"/>
                <w:noProof/>
              </w:rPr>
              <w:t>Заключитель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925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D13D56" w14:textId="77777777" w:rsidR="00F84518" w:rsidRDefault="00F8451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8925564" w:history="1">
            <w:r w:rsidRPr="00830D24">
              <w:rPr>
                <w:rStyle w:val="af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30D24">
              <w:rPr>
                <w:rStyle w:val="af"/>
                <w:noProof/>
              </w:rPr>
              <w:t>Результаты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925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2B0794" w14:textId="77777777" w:rsidR="00F84518" w:rsidRDefault="00F84518">
          <w:pPr>
            <w:pStyle w:val="21"/>
            <w:tabs>
              <w:tab w:val="left" w:pos="880"/>
              <w:tab w:val="right" w:leader="dot" w:pos="9913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8925565" w:history="1">
            <w:r w:rsidRPr="00830D24">
              <w:rPr>
                <w:rStyle w:val="af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30D24">
              <w:rPr>
                <w:rStyle w:val="af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925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CE6B7E" w14:textId="77777777" w:rsidR="00F84518" w:rsidRDefault="00F84518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8925566" w:history="1">
            <w:r w:rsidRPr="00830D24">
              <w:rPr>
                <w:rStyle w:val="af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30D24">
              <w:rPr>
                <w:rStyle w:val="af"/>
                <w:noProof/>
              </w:rPr>
              <w:t>Список сокращений и условных обознач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925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FE997D" w14:textId="77777777" w:rsidR="00F84518" w:rsidRDefault="00F84518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8925567" w:history="1">
            <w:r w:rsidRPr="00830D24">
              <w:rPr>
                <w:rStyle w:val="af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30D24">
              <w:rPr>
                <w:rStyle w:val="af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925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532CA6" w14:textId="77777777" w:rsidR="00F84518" w:rsidRDefault="00F84518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8925568" w:history="1">
            <w:r w:rsidRPr="00830D24">
              <w:rPr>
                <w:rStyle w:val="af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925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ABBE26" w14:textId="77777777" w:rsidR="007D60BE" w:rsidRDefault="007D60BE" w:rsidP="007D60BE">
          <w:pPr>
            <w:rPr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59AAB8E8" w14:textId="77777777" w:rsidR="007D60BE" w:rsidRPr="00CB5FF6" w:rsidRDefault="007D60BE" w:rsidP="007D60BE">
      <w:pPr>
        <w:tabs>
          <w:tab w:val="left" w:pos="3120"/>
          <w:tab w:val="left" w:pos="3165"/>
          <w:tab w:val="left" w:pos="6237"/>
        </w:tabs>
        <w:spacing w:after="120" w:line="240" w:lineRule="auto"/>
        <w:rPr>
          <w:rFonts w:cs="Times New Roman"/>
          <w:sz w:val="18"/>
          <w:szCs w:val="18"/>
        </w:rPr>
      </w:pPr>
    </w:p>
    <w:p w14:paraId="058474DA" w14:textId="77777777" w:rsidR="00640E1B" w:rsidRPr="00CB5FF6" w:rsidRDefault="00640E1B" w:rsidP="00B322F1">
      <w:pPr>
        <w:tabs>
          <w:tab w:val="left" w:pos="6237"/>
        </w:tabs>
        <w:spacing w:after="120" w:line="240" w:lineRule="auto"/>
        <w:jc w:val="right"/>
        <w:rPr>
          <w:rFonts w:cs="Times New Roman"/>
          <w:sz w:val="18"/>
          <w:szCs w:val="18"/>
        </w:rPr>
      </w:pPr>
    </w:p>
    <w:p w14:paraId="45837722" w14:textId="77777777" w:rsidR="007D60BE" w:rsidRDefault="007D60BE">
      <w:r>
        <w:br w:type="page"/>
      </w:r>
    </w:p>
    <w:p w14:paraId="5F7E2612" w14:textId="008E8A97" w:rsidR="007D60BE" w:rsidRPr="00A20CF1" w:rsidRDefault="00680DCB" w:rsidP="00680DCB">
      <w:pPr>
        <w:pStyle w:val="1"/>
      </w:pPr>
      <w:bookmarkStart w:id="2" w:name="_Toc478925547"/>
      <w:r>
        <w:lastRenderedPageBreak/>
        <w:t>Аннотация</w:t>
      </w:r>
      <w:bookmarkEnd w:id="2"/>
    </w:p>
    <w:p w14:paraId="05876EC3" w14:textId="7B4BC23E" w:rsidR="007D60BE" w:rsidRPr="00F72210" w:rsidRDefault="007D60BE" w:rsidP="00F72210">
      <w:pPr>
        <w:pStyle w:val="2"/>
      </w:pPr>
      <w:bookmarkStart w:id="3" w:name="_Toc475630072"/>
      <w:bookmarkStart w:id="4" w:name="_Toc478925548"/>
      <w:r w:rsidRPr="00F72210">
        <w:t>Введение</w:t>
      </w:r>
      <w:bookmarkEnd w:id="3"/>
      <w:bookmarkEnd w:id="4"/>
    </w:p>
    <w:p w14:paraId="37B0E9BC" w14:textId="77777777" w:rsidR="007D60BE" w:rsidRDefault="007D60BE" w:rsidP="006A6C28">
      <w:pPr>
        <w:pStyle w:val="14"/>
        <w:ind w:firstLine="567"/>
      </w:pPr>
      <w:proofErr w:type="spellStart"/>
      <w:r>
        <w:t>Web</w:t>
      </w:r>
      <w:proofErr w:type="spellEnd"/>
      <w:r>
        <w:t>-сервис “</w:t>
      </w:r>
      <w:proofErr w:type="spellStart"/>
      <w:r>
        <w:t>Coordinate</w:t>
      </w:r>
      <w:proofErr w:type="spellEnd"/>
      <w:r>
        <w:t xml:space="preserve">” был разработан автором данной выпускной квалификационной работы в ходе выпускной квалификационной работы бакалавра от 2015 года. </w:t>
      </w:r>
      <w:proofErr w:type="spellStart"/>
      <w:r>
        <w:t>Web</w:t>
      </w:r>
      <w:proofErr w:type="spellEnd"/>
      <w:r>
        <w:t>-сервис “</w:t>
      </w:r>
      <w:proofErr w:type="spellStart"/>
      <w:r>
        <w:t>Coordinate</w:t>
      </w:r>
      <w:proofErr w:type="spellEnd"/>
      <w:r>
        <w:t xml:space="preserve">” позволяет производить мониторинг транспорта, снаряженным специальной программно-аппаратной частью системы: </w:t>
      </w:r>
      <w:proofErr w:type="spellStart"/>
      <w:r>
        <w:t>трекером</w:t>
      </w:r>
      <w:proofErr w:type="spellEnd"/>
      <w:r>
        <w:t xml:space="preserve">, представляющее собой устройство под управлением ОС </w:t>
      </w:r>
      <w:proofErr w:type="spellStart"/>
      <w:r>
        <w:t>Android</w:t>
      </w:r>
      <w:proofErr w:type="spellEnd"/>
      <w:r>
        <w:t xml:space="preserve"> с установленном специальным ПО, отвечающее за сбор GPS координат и отправкой их на сервере. Сервис окончательно введен в эксплуатацию в 2015 году. За период эксплуатации был выявлен ряд проблем, анализ которых послужил основой, данной выпускной квалификационной работы.</w:t>
      </w:r>
    </w:p>
    <w:p w14:paraId="1903A24C" w14:textId="77777777" w:rsidR="007D60BE" w:rsidRDefault="007D60BE" w:rsidP="006A6C28">
      <w:pPr>
        <w:pStyle w:val="14"/>
        <w:ind w:firstLine="567"/>
      </w:pPr>
      <w:r>
        <w:t>Наиболее важной проблемой сервиса оказалось быстродействие системы в целом.  Несмотря на ограниченное число пользователей, за год использования накопился большой объем данных, обработка которых стала причиной дополнительной нагрузки на сервер, что привело к увеличению времени выполнения запросов, возникновении ошибок системы и даже, потери данных. Решения, найденные в ходе ВКР и представленные в данном отчете позволяют увеличить как быстродействие системы в целом, так и отдельных компонентов.</w:t>
      </w:r>
    </w:p>
    <w:p w14:paraId="3B75FEA6" w14:textId="77777777" w:rsidR="007D60BE" w:rsidRDefault="007D60BE" w:rsidP="006A6C28">
      <w:pPr>
        <w:pStyle w:val="14"/>
        <w:ind w:firstLine="567"/>
      </w:pPr>
      <w:r>
        <w:t>Еще одной важной проблемой стал рост данных, при постоянных характеристиках серверных компонент. Серверу необходимо произвести масштабирование, расчет которого проведен в данной работе.</w:t>
      </w:r>
    </w:p>
    <w:p w14:paraId="38B6F342" w14:textId="12D009C1" w:rsidR="007D60BE" w:rsidRDefault="007D60BE" w:rsidP="006A6C28">
      <w:pPr>
        <w:pStyle w:val="14"/>
        <w:ind w:firstLine="567"/>
      </w:pPr>
      <w:r>
        <w:t>Кроме того, в работе сервиса были выявлены некоторые архитектурные ошибки, исправление которых способно повысить быстродействие и надежность системы. В работе был приведен анализ таких возможных улучшений</w:t>
      </w:r>
      <w:r w:rsidR="00D80ED1">
        <w:t>.</w:t>
      </w:r>
    </w:p>
    <w:p w14:paraId="5D9EF35B" w14:textId="66C20035" w:rsidR="007D60BE" w:rsidRDefault="00D80ED1" w:rsidP="006A6C28">
      <w:pPr>
        <w:pStyle w:val="14"/>
        <w:ind w:firstLine="567"/>
      </w:pPr>
      <w:r>
        <w:t xml:space="preserve">Модернизация улучшение системы является актуальной задачей, способной повысить спрос на систему, экономические показатели и обеспечить более высокий уровень безопасности и оптимизации личных </w:t>
      </w:r>
      <w:r w:rsidR="000D0068">
        <w:t>данных пользователей.</w:t>
      </w:r>
    </w:p>
    <w:p w14:paraId="5C19B6B5" w14:textId="7B387F85" w:rsidR="009B238B" w:rsidRDefault="009B238B" w:rsidP="006A6C28">
      <w:pPr>
        <w:pStyle w:val="2"/>
        <w:ind w:firstLine="567"/>
      </w:pPr>
      <w:bookmarkStart w:id="5" w:name="_Toc478925549"/>
      <w:r>
        <w:t>Описание объектов исследования.</w:t>
      </w:r>
      <w:bookmarkEnd w:id="5"/>
    </w:p>
    <w:p w14:paraId="2AAEE76E" w14:textId="111A060D" w:rsidR="00680DCB" w:rsidRDefault="009B238B" w:rsidP="006A6C28">
      <w:pPr>
        <w:pStyle w:val="14"/>
        <w:ind w:firstLine="567"/>
      </w:pPr>
      <w:r>
        <w:t xml:space="preserve">Объектами данной выпускной работы служат как сама </w:t>
      </w:r>
      <w:r w:rsidR="00326F5F">
        <w:t>информационная система</w:t>
      </w:r>
      <w:r>
        <w:t xml:space="preserve"> </w:t>
      </w:r>
      <w:r w:rsidRPr="009B238B">
        <w:t>“</w:t>
      </w:r>
      <w:r>
        <w:rPr>
          <w:lang w:val="en-US"/>
        </w:rPr>
        <w:t>Coordinate</w:t>
      </w:r>
      <w:r w:rsidRPr="009B238B">
        <w:t>”</w:t>
      </w:r>
      <w:r>
        <w:t>, так и ее основные компоненты</w:t>
      </w:r>
      <w:r w:rsidRPr="009B238B">
        <w:t xml:space="preserve">: </w:t>
      </w:r>
      <w:r>
        <w:t>СУБД, серверная часть, мобильное приложение-</w:t>
      </w:r>
      <w:proofErr w:type="spellStart"/>
      <w:r>
        <w:t>трекер</w:t>
      </w:r>
      <w:proofErr w:type="spellEnd"/>
      <w:r>
        <w:t xml:space="preserve">, </w:t>
      </w:r>
      <w:r>
        <w:rPr>
          <w:lang w:val="en-US"/>
        </w:rPr>
        <w:t>WEB</w:t>
      </w:r>
      <w:r>
        <w:t>-сайт для отображения данных конечному пользователю.</w:t>
      </w:r>
      <w:r w:rsidR="00C10AA7">
        <w:t xml:space="preserve"> </w:t>
      </w:r>
      <w:r w:rsidR="00326F5F">
        <w:t xml:space="preserve">В данном контексте, под информационной системой </w:t>
      </w:r>
      <w:r w:rsidR="00326F5F" w:rsidRPr="00326F5F">
        <w:t>“</w:t>
      </w:r>
      <w:r w:rsidR="00326F5F">
        <w:rPr>
          <w:lang w:val="en-US"/>
        </w:rPr>
        <w:t>Coordinate</w:t>
      </w:r>
      <w:r w:rsidR="00326F5F" w:rsidRPr="00326F5F">
        <w:t>”</w:t>
      </w:r>
      <w:r w:rsidR="00326F5F">
        <w:t xml:space="preserve"> подразумевается совокупность всех ее компонент и коммутирующих узлов, соединяющих эти компоненты.</w:t>
      </w:r>
    </w:p>
    <w:p w14:paraId="43642456" w14:textId="77777777" w:rsidR="00DB011E" w:rsidRDefault="00326F5F" w:rsidP="006A6C28">
      <w:pPr>
        <w:pStyle w:val="14"/>
        <w:ind w:firstLine="567"/>
      </w:pPr>
      <w:r>
        <w:t>Субъектами данной работы является ее автор, в качестве проектировщика, аналитика и разработч</w:t>
      </w:r>
      <w:r w:rsidR="00C10AA7">
        <w:t xml:space="preserve">ика, а </w:t>
      </w:r>
      <w:r w:rsidR="00DB011E">
        <w:t>также</w:t>
      </w:r>
      <w:r w:rsidR="00C10AA7">
        <w:t xml:space="preserve"> потенциальные пользователи, использующие</w:t>
      </w:r>
      <w:r>
        <w:t xml:space="preserve"> ИС </w:t>
      </w:r>
      <w:r w:rsidRPr="00326F5F">
        <w:t>“</w:t>
      </w:r>
      <w:r>
        <w:rPr>
          <w:lang w:val="en-US"/>
        </w:rPr>
        <w:t>Coordinate</w:t>
      </w:r>
      <w:r w:rsidRPr="00326F5F">
        <w:t>”</w:t>
      </w:r>
      <w:r w:rsidR="00C10AA7">
        <w:t xml:space="preserve"> на </w:t>
      </w:r>
      <w:r w:rsidR="00DB011E">
        <w:t xml:space="preserve">частных и </w:t>
      </w:r>
      <w:r w:rsidR="00C10AA7">
        <w:t>коммерческих правах.</w:t>
      </w:r>
      <w:r w:rsidR="00DB011E">
        <w:t xml:space="preserve"> </w:t>
      </w:r>
    </w:p>
    <w:p w14:paraId="4A98AA66" w14:textId="49E3C479" w:rsidR="00DB011E" w:rsidRDefault="00DB011E" w:rsidP="006A6C28">
      <w:pPr>
        <w:pStyle w:val="14"/>
        <w:ind w:firstLine="567"/>
      </w:pPr>
      <w:r>
        <w:lastRenderedPageBreak/>
        <w:t xml:space="preserve">Под пользователями, использующих ИС </w:t>
      </w:r>
      <w:r w:rsidRPr="00DB011E">
        <w:t>“</w:t>
      </w:r>
      <w:r>
        <w:rPr>
          <w:lang w:val="en-US"/>
        </w:rPr>
        <w:t>Coordinate</w:t>
      </w:r>
      <w:r w:rsidRPr="00DB011E">
        <w:t xml:space="preserve">” </w:t>
      </w:r>
      <w:r>
        <w:t xml:space="preserve">на частных правах подразумеваются </w:t>
      </w:r>
      <w:r w:rsidR="004417D0">
        <w:t>физические лица</w:t>
      </w:r>
      <w:r>
        <w:t xml:space="preserve">, пользующиеся каждым компонентом ИС для </w:t>
      </w:r>
      <w:r w:rsidR="004417D0">
        <w:t>личного пользования</w:t>
      </w:r>
      <w:r>
        <w:t xml:space="preserve"> и не получающие прибыль</w:t>
      </w:r>
      <w:r w:rsidRPr="00DB011E">
        <w:t xml:space="preserve"> </w:t>
      </w:r>
      <w:r>
        <w:t>за это использование.</w:t>
      </w:r>
    </w:p>
    <w:p w14:paraId="6C47559C" w14:textId="77777777" w:rsidR="004417D0" w:rsidRDefault="00DB011E" w:rsidP="006A6C28">
      <w:pPr>
        <w:pStyle w:val="14"/>
        <w:ind w:firstLine="567"/>
      </w:pPr>
      <w:r>
        <w:t xml:space="preserve">Под пользователями, использующих ИС </w:t>
      </w:r>
      <w:r w:rsidRPr="00DB011E">
        <w:t>“</w:t>
      </w:r>
      <w:r>
        <w:rPr>
          <w:lang w:val="en-US"/>
        </w:rPr>
        <w:t>Coordinate</w:t>
      </w:r>
      <w:r w:rsidRPr="00DB011E">
        <w:t xml:space="preserve">” </w:t>
      </w:r>
      <w:r>
        <w:t xml:space="preserve">на коммерческих правах подразумеваются </w:t>
      </w:r>
      <w:r w:rsidR="004417D0">
        <w:t>физические и юридические лица</w:t>
      </w:r>
      <w:r>
        <w:t>, пользующиеся компонент</w:t>
      </w:r>
      <w:r w:rsidR="004417D0">
        <w:t>ами</w:t>
      </w:r>
      <w:r>
        <w:t xml:space="preserve"> ИС для </w:t>
      </w:r>
      <w:r w:rsidR="004417D0">
        <w:t xml:space="preserve">коммерческой деятельности, приносящую </w:t>
      </w:r>
      <w:r>
        <w:t>прибыль</w:t>
      </w:r>
      <w:r w:rsidRPr="00DB011E">
        <w:t xml:space="preserve"> </w:t>
      </w:r>
      <w:r>
        <w:t>за это использование.</w:t>
      </w:r>
    </w:p>
    <w:p w14:paraId="2E66DCD1" w14:textId="43C8D0C5" w:rsidR="00C10AA7" w:rsidRDefault="00C10AA7" w:rsidP="006A6C28">
      <w:pPr>
        <w:pStyle w:val="14"/>
        <w:ind w:firstLine="567"/>
      </w:pPr>
      <w:r>
        <w:t>Регионом исследования является Московская область Российской Федерации, включая г. Москва.</w:t>
      </w:r>
    </w:p>
    <w:p w14:paraId="66ED68AA" w14:textId="14008EA8" w:rsidR="004417D0" w:rsidRDefault="004417D0" w:rsidP="006A6C28">
      <w:pPr>
        <w:pStyle w:val="2"/>
        <w:ind w:firstLine="567"/>
      </w:pPr>
      <w:bookmarkStart w:id="6" w:name="_Toc478925550"/>
      <w:r>
        <w:t>Анализ востребованности системы.</w:t>
      </w:r>
      <w:bookmarkEnd w:id="6"/>
    </w:p>
    <w:p w14:paraId="746D8185" w14:textId="23E392AD" w:rsidR="004417D0" w:rsidRDefault="004417D0" w:rsidP="006A6C28">
      <w:pPr>
        <w:pStyle w:val="14"/>
        <w:ind w:firstLine="567"/>
      </w:pPr>
      <w:r>
        <w:t>Системы мониторинга подвижных объектов в настоящее время широко востребованы и используется во многих сферах деятельности.</w:t>
      </w:r>
    </w:p>
    <w:p w14:paraId="34A6154A" w14:textId="71C7B2DF" w:rsidR="007D5349" w:rsidRDefault="007D5349" w:rsidP="006A6C28">
      <w:pPr>
        <w:pStyle w:val="14"/>
        <w:ind w:firstLine="567"/>
      </w:pPr>
      <w:r>
        <w:t xml:space="preserve">Выделяется два основных направления использования систем мониторинга по </w:t>
      </w:r>
      <w:r w:rsidR="00D84B97">
        <w:t>типу использования</w:t>
      </w:r>
      <w:r w:rsidRPr="007D5349">
        <w:t>:</w:t>
      </w:r>
    </w:p>
    <w:p w14:paraId="1D3BF9CD" w14:textId="3B65EA6D" w:rsidR="007D5349" w:rsidRPr="007D5349" w:rsidRDefault="007D5349" w:rsidP="006A6C28">
      <w:pPr>
        <w:pStyle w:val="14"/>
        <w:numPr>
          <w:ilvl w:val="0"/>
          <w:numId w:val="9"/>
        </w:numPr>
        <w:spacing w:after="0" w:line="240" w:lineRule="auto"/>
        <w:ind w:firstLine="567"/>
      </w:pPr>
      <w:r>
        <w:t>для личного пользования</w:t>
      </w:r>
      <w:r w:rsidRPr="007D5349">
        <w:t>;</w:t>
      </w:r>
    </w:p>
    <w:p w14:paraId="5A84BF8F" w14:textId="45FAA897" w:rsidR="007D5349" w:rsidRDefault="007D5349" w:rsidP="006A6C28">
      <w:pPr>
        <w:pStyle w:val="14"/>
        <w:numPr>
          <w:ilvl w:val="0"/>
          <w:numId w:val="9"/>
        </w:numPr>
        <w:spacing w:after="0" w:line="240" w:lineRule="auto"/>
        <w:ind w:firstLine="567"/>
      </w:pPr>
      <w:r>
        <w:t>для коммерческого использования</w:t>
      </w:r>
      <w:r w:rsidR="00D84B97">
        <w:rPr>
          <w:lang w:val="en-US"/>
        </w:rPr>
        <w:t>;</w:t>
      </w:r>
    </w:p>
    <w:p w14:paraId="233C8BA6" w14:textId="44738D36" w:rsidR="00D84B97" w:rsidRPr="007D5349" w:rsidRDefault="00D84B97" w:rsidP="006A6C28">
      <w:pPr>
        <w:pStyle w:val="14"/>
        <w:numPr>
          <w:ilvl w:val="0"/>
          <w:numId w:val="9"/>
        </w:numPr>
        <w:spacing w:line="240" w:lineRule="auto"/>
        <w:ind w:firstLine="567"/>
      </w:pPr>
      <w:r>
        <w:t>для</w:t>
      </w:r>
      <w:r w:rsidR="0021014F">
        <w:t xml:space="preserve"> государственного назначения</w:t>
      </w:r>
      <w:r>
        <w:t>.</w:t>
      </w:r>
    </w:p>
    <w:p w14:paraId="0FC21BEF" w14:textId="77777777" w:rsidR="00212EFC" w:rsidRDefault="007D5349" w:rsidP="006A6C28">
      <w:pPr>
        <w:pStyle w:val="14"/>
        <w:ind w:firstLine="567"/>
      </w:pPr>
      <w:r>
        <w:t>Системы мониторинга для личного пользования могут</w:t>
      </w:r>
      <w:r w:rsidR="005400DD">
        <w:t xml:space="preserve"> использоваться в решении самых разных</w:t>
      </w:r>
      <w:r>
        <w:t xml:space="preserve"> задач</w:t>
      </w:r>
      <w:r w:rsidRPr="007D5349">
        <w:t xml:space="preserve">: </w:t>
      </w:r>
    </w:p>
    <w:p w14:paraId="2F0C6B0C" w14:textId="59CE4E5C" w:rsidR="00212EFC" w:rsidRPr="00212EFC" w:rsidRDefault="00212EFC" w:rsidP="006A6C28">
      <w:pPr>
        <w:pStyle w:val="14"/>
        <w:numPr>
          <w:ilvl w:val="0"/>
          <w:numId w:val="10"/>
        </w:numPr>
        <w:spacing w:after="0" w:line="240" w:lineRule="auto"/>
        <w:ind w:firstLine="567"/>
      </w:pPr>
      <w:r>
        <w:t>мониторинг маршрута пешей или велосипедной прогулки</w:t>
      </w:r>
      <w:r w:rsidRPr="00212EFC">
        <w:t>;</w:t>
      </w:r>
    </w:p>
    <w:p w14:paraId="0A577FCB" w14:textId="1236CF91" w:rsidR="00212EFC" w:rsidRPr="00212EFC" w:rsidRDefault="00212EFC" w:rsidP="006A6C28">
      <w:pPr>
        <w:pStyle w:val="14"/>
        <w:numPr>
          <w:ilvl w:val="0"/>
          <w:numId w:val="10"/>
        </w:numPr>
        <w:spacing w:after="0" w:line="240" w:lineRule="auto"/>
        <w:ind w:firstLine="567"/>
      </w:pPr>
      <w:r>
        <w:t>мониторинг и анализ автомобильной поездки</w:t>
      </w:r>
      <w:r w:rsidRPr="00212EFC">
        <w:t>;</w:t>
      </w:r>
    </w:p>
    <w:p w14:paraId="224F4108" w14:textId="0FE625B4" w:rsidR="00212EFC" w:rsidRDefault="00212EFC" w:rsidP="006A6C28">
      <w:pPr>
        <w:pStyle w:val="14"/>
        <w:numPr>
          <w:ilvl w:val="0"/>
          <w:numId w:val="10"/>
        </w:numPr>
        <w:spacing w:after="0" w:line="240" w:lineRule="auto"/>
        <w:ind w:firstLine="567"/>
      </w:pPr>
      <w:r>
        <w:t>определение местоположения личного автотранспорта</w:t>
      </w:r>
      <w:r>
        <w:rPr>
          <w:lang w:val="en-US"/>
        </w:rPr>
        <w:t>;</w:t>
      </w:r>
    </w:p>
    <w:p w14:paraId="045B437B" w14:textId="6D78BD8F" w:rsidR="00212EFC" w:rsidRDefault="005400DD" w:rsidP="006A6C28">
      <w:pPr>
        <w:pStyle w:val="14"/>
        <w:numPr>
          <w:ilvl w:val="0"/>
          <w:numId w:val="10"/>
        </w:numPr>
        <w:spacing w:line="240" w:lineRule="auto"/>
        <w:ind w:firstLine="567"/>
      </w:pPr>
      <w:r>
        <w:t xml:space="preserve">системы сигнализации о начале несанкционированного движения </w:t>
      </w:r>
      <w:r w:rsidR="003C5097">
        <w:t xml:space="preserve">личного </w:t>
      </w:r>
      <w:r>
        <w:t>ав</w:t>
      </w:r>
      <w:r w:rsidR="003C5097">
        <w:t>томобиля</w:t>
      </w:r>
      <w:r>
        <w:t>.</w:t>
      </w:r>
    </w:p>
    <w:p w14:paraId="3F46FB16" w14:textId="3C387CFB" w:rsidR="00406846" w:rsidRDefault="005400DD" w:rsidP="006A6C28">
      <w:pPr>
        <w:pStyle w:val="14"/>
        <w:ind w:firstLine="567"/>
      </w:pPr>
      <w:r>
        <w:t xml:space="preserve"> Главное требование для таких систем</w:t>
      </w:r>
      <w:r w:rsidRPr="005400DD">
        <w:t xml:space="preserve">: </w:t>
      </w:r>
      <w:r>
        <w:t>доступность конечному пользователю. Программно-аппаратные части системы не должны быть слишком дорогими, канал передачи данных должен быть доступен обычным людям на территории пользования и т.д.</w:t>
      </w:r>
    </w:p>
    <w:p w14:paraId="5375421C" w14:textId="427CB5D9" w:rsidR="005400DD" w:rsidRDefault="005400DD" w:rsidP="006A6C28">
      <w:pPr>
        <w:pStyle w:val="14"/>
        <w:ind w:firstLine="567"/>
      </w:pPr>
      <w:r>
        <w:t xml:space="preserve">При проектировании ИС </w:t>
      </w:r>
      <w:r w:rsidRPr="005400DD">
        <w:t>“</w:t>
      </w:r>
      <w:r>
        <w:rPr>
          <w:lang w:val="en-US"/>
        </w:rPr>
        <w:t>Coordinate</w:t>
      </w:r>
      <w:r w:rsidRPr="005400DD">
        <w:t>”</w:t>
      </w:r>
      <w:r w:rsidR="00212EFC">
        <w:t xml:space="preserve"> одной из </w:t>
      </w:r>
      <w:r>
        <w:t>главной целью было доступность пользователю, поэтому система использует</w:t>
      </w:r>
      <w:r w:rsidR="00212EFC">
        <w:t xml:space="preserve"> обычный мобильный телефон в качестве аппаратной части </w:t>
      </w:r>
      <w:proofErr w:type="spellStart"/>
      <w:r w:rsidR="00212EFC">
        <w:t>трекера</w:t>
      </w:r>
      <w:proofErr w:type="spellEnd"/>
      <w:r w:rsidR="00212EFC">
        <w:t xml:space="preserve">, системой </w:t>
      </w:r>
      <w:proofErr w:type="spellStart"/>
      <w:r w:rsidR="00212EFC">
        <w:t>геопозиционирования</w:t>
      </w:r>
      <w:proofErr w:type="spellEnd"/>
      <w:r w:rsidR="00212EFC">
        <w:t xml:space="preserve"> является доступный в РФ </w:t>
      </w:r>
      <w:r w:rsidR="00212EFC" w:rsidRPr="00212EFC">
        <w:t>GPS</w:t>
      </w:r>
      <w:r w:rsidR="00212EFC">
        <w:t>, а передача данных осуществляется по мобильным сетям 2</w:t>
      </w:r>
      <w:r w:rsidR="00212EFC">
        <w:rPr>
          <w:lang w:val="en-US"/>
        </w:rPr>
        <w:t>G</w:t>
      </w:r>
      <w:r w:rsidR="00212EFC" w:rsidRPr="00212EFC">
        <w:t>/3</w:t>
      </w:r>
      <w:r w:rsidR="00212EFC">
        <w:rPr>
          <w:lang w:val="en-US"/>
        </w:rPr>
        <w:t>G</w:t>
      </w:r>
      <w:r w:rsidR="00212EFC" w:rsidRPr="00212EFC">
        <w:t>/4</w:t>
      </w:r>
      <w:r w:rsidR="00212EFC">
        <w:rPr>
          <w:lang w:val="en-US"/>
        </w:rPr>
        <w:t>G</w:t>
      </w:r>
      <w:r w:rsidR="00212EFC">
        <w:t>.</w:t>
      </w:r>
      <w:r w:rsidR="00212EFC" w:rsidRPr="00212EFC">
        <w:t xml:space="preserve"> </w:t>
      </w:r>
    </w:p>
    <w:p w14:paraId="5F63B93D" w14:textId="5A1512FE" w:rsidR="003C5097" w:rsidRDefault="00212EFC" w:rsidP="006A6C28">
      <w:pPr>
        <w:pStyle w:val="14"/>
        <w:ind w:firstLine="567"/>
        <w:rPr>
          <w:lang w:val="en-US"/>
        </w:rPr>
      </w:pPr>
      <w:r>
        <w:t xml:space="preserve">С системами мониторинга для коммерческого использования все несколько сложнее, так как </w:t>
      </w:r>
      <w:r w:rsidR="003C5097">
        <w:t xml:space="preserve">они могут, а в некоторых случаях и обязаны использовать специальную аппаратуру и среду передачи данных, кроме то объем передаваемой </w:t>
      </w:r>
      <w:r w:rsidR="003C5097">
        <w:lastRenderedPageBreak/>
        <w:t>информации заметно выше, а ее конфиденциальность может носить куда более строгий характер. Таким системам способны решать следующие задачи</w:t>
      </w:r>
      <w:r w:rsidR="003C5097">
        <w:rPr>
          <w:lang w:val="en-US"/>
        </w:rPr>
        <w:t>:</w:t>
      </w:r>
    </w:p>
    <w:p w14:paraId="3CAD1E91" w14:textId="415C49EA" w:rsidR="003C5097" w:rsidRDefault="003C5097" w:rsidP="006A6C28">
      <w:pPr>
        <w:pStyle w:val="14"/>
        <w:numPr>
          <w:ilvl w:val="0"/>
          <w:numId w:val="11"/>
        </w:numPr>
        <w:spacing w:after="0"/>
        <w:ind w:firstLine="567"/>
      </w:pPr>
      <w:r>
        <w:t>мониторинг логистических сообщений, транспортировки грузов;</w:t>
      </w:r>
    </w:p>
    <w:p w14:paraId="27ECC55D" w14:textId="5C5A67B5" w:rsidR="003C5097" w:rsidRDefault="00780DA6" w:rsidP="006A6C28">
      <w:pPr>
        <w:pStyle w:val="14"/>
        <w:numPr>
          <w:ilvl w:val="0"/>
          <w:numId w:val="11"/>
        </w:numPr>
        <w:spacing w:after="0"/>
        <w:ind w:firstLine="567"/>
      </w:pPr>
      <w:r>
        <w:t>обратная связь с курьером</w:t>
      </w:r>
      <w:r w:rsidR="003C5097">
        <w:t>, служб</w:t>
      </w:r>
      <w:r>
        <w:t>ой</w:t>
      </w:r>
      <w:r w:rsidR="003C5097">
        <w:t xml:space="preserve"> доставки, расчёт предполагаемого времени доставки</w:t>
      </w:r>
      <w:r>
        <w:t>, оперативное оповещения о сбоях</w:t>
      </w:r>
      <w:r w:rsidR="003C5097" w:rsidRPr="003C5097">
        <w:t>;</w:t>
      </w:r>
      <w:r w:rsidR="003C5097">
        <w:t xml:space="preserve"> </w:t>
      </w:r>
    </w:p>
    <w:p w14:paraId="7758F97E" w14:textId="41BD9E90" w:rsidR="003C5097" w:rsidRDefault="004C2A6C" w:rsidP="006A6C28">
      <w:pPr>
        <w:pStyle w:val="14"/>
        <w:numPr>
          <w:ilvl w:val="0"/>
          <w:numId w:val="11"/>
        </w:numPr>
        <w:spacing w:after="0"/>
        <w:ind w:firstLine="567"/>
      </w:pPr>
      <w:r>
        <w:t>м</w:t>
      </w:r>
      <w:r w:rsidR="003C5097">
        <w:t xml:space="preserve">ониторинг </w:t>
      </w:r>
      <w:r>
        <w:t xml:space="preserve">и учет </w:t>
      </w:r>
      <w:r w:rsidR="003C5097">
        <w:t xml:space="preserve">автопарка </w:t>
      </w:r>
      <w:r>
        <w:t>компании</w:t>
      </w:r>
      <w:r w:rsidRPr="004C2A6C">
        <w:t>;</w:t>
      </w:r>
    </w:p>
    <w:p w14:paraId="1AE831D2" w14:textId="31432FC5" w:rsidR="00D84B97" w:rsidRPr="0021014F" w:rsidRDefault="00D84B97" w:rsidP="006A6C28">
      <w:pPr>
        <w:pStyle w:val="14"/>
        <w:numPr>
          <w:ilvl w:val="0"/>
          <w:numId w:val="11"/>
        </w:numPr>
        <w:spacing w:after="0"/>
        <w:ind w:firstLine="567"/>
      </w:pPr>
      <w:r>
        <w:t xml:space="preserve">поиск ближайшего такси, расчет времени подачи </w:t>
      </w:r>
      <w:r w:rsidR="0021014F">
        <w:t>автомобиля</w:t>
      </w:r>
      <w:r w:rsidR="0021014F" w:rsidRPr="0021014F">
        <w:t>;</w:t>
      </w:r>
    </w:p>
    <w:p w14:paraId="38BC778D" w14:textId="2690078C" w:rsidR="0021014F" w:rsidRPr="004C2A6C" w:rsidRDefault="0021014F" w:rsidP="006A6C28">
      <w:pPr>
        <w:pStyle w:val="14"/>
        <w:numPr>
          <w:ilvl w:val="0"/>
          <w:numId w:val="11"/>
        </w:numPr>
        <w:spacing w:after="0"/>
        <w:ind w:firstLine="567"/>
      </w:pPr>
      <w:r>
        <w:t xml:space="preserve">гарантировать сохранность автомобиля при аренде, в </w:t>
      </w:r>
      <w:proofErr w:type="spellStart"/>
      <w:r>
        <w:t>т.ч</w:t>
      </w:r>
      <w:proofErr w:type="spellEnd"/>
      <w:r>
        <w:t>. и при кратковременной.</w:t>
      </w:r>
      <w:r w:rsidRPr="0021014F">
        <w:t xml:space="preserve"> </w:t>
      </w:r>
    </w:p>
    <w:p w14:paraId="497E0DE2" w14:textId="77777777" w:rsidR="00780DA6" w:rsidRDefault="00780DA6" w:rsidP="006A6C28">
      <w:pPr>
        <w:pStyle w:val="14"/>
        <w:spacing w:after="0"/>
        <w:ind w:left="360" w:firstLine="567"/>
      </w:pPr>
    </w:p>
    <w:p w14:paraId="215779BC" w14:textId="16910531" w:rsidR="00780DA6" w:rsidRDefault="00780DA6" w:rsidP="006A6C28">
      <w:pPr>
        <w:pStyle w:val="14"/>
        <w:spacing w:after="0"/>
        <w:ind w:firstLine="567"/>
      </w:pPr>
      <w:r>
        <w:t xml:space="preserve">Система </w:t>
      </w:r>
      <w:r w:rsidRPr="00780DA6">
        <w:t>“</w:t>
      </w:r>
      <w:r>
        <w:rPr>
          <w:lang w:val="en-US"/>
        </w:rPr>
        <w:t>Coordinate</w:t>
      </w:r>
      <w:r w:rsidRPr="00780DA6">
        <w:t>”</w:t>
      </w:r>
      <w:r>
        <w:t xml:space="preserve"> и ее технологии могут быть взяты за основу при реализации такой системы, хоть и изначально, при проектировании</w:t>
      </w:r>
      <w:r w:rsidR="00D84B97">
        <w:t xml:space="preserve"> ИС </w:t>
      </w:r>
      <w:r w:rsidR="00D84B97" w:rsidRPr="00D84B97">
        <w:t>“</w:t>
      </w:r>
      <w:r w:rsidR="00D84B97">
        <w:rPr>
          <w:lang w:val="en-US"/>
        </w:rPr>
        <w:t>Coordinate</w:t>
      </w:r>
      <w:r w:rsidR="00D84B97" w:rsidRPr="00D84B97">
        <w:t>”</w:t>
      </w:r>
      <w:r>
        <w:t>,</w:t>
      </w:r>
      <w:r w:rsidR="00D84B97" w:rsidRPr="00D84B97">
        <w:t xml:space="preserve"> </w:t>
      </w:r>
      <w:r w:rsidR="00D84B97">
        <w:t>цели соответствия требованиям, предъявляемым к коммерческим системам не было. Тем не менее, система может быть модернизирована таким образом, чтобы соответствовать этим требованиям.</w:t>
      </w:r>
    </w:p>
    <w:p w14:paraId="1FFD1807" w14:textId="77777777" w:rsidR="0021014F" w:rsidRDefault="0021014F" w:rsidP="006A6C28">
      <w:pPr>
        <w:pStyle w:val="14"/>
        <w:spacing w:after="0"/>
        <w:ind w:firstLine="567"/>
      </w:pPr>
    </w:p>
    <w:p w14:paraId="4B8F7BFD" w14:textId="366C812D" w:rsidR="0021014F" w:rsidRDefault="0021014F" w:rsidP="006A6C28">
      <w:pPr>
        <w:pStyle w:val="14"/>
        <w:spacing w:after="0"/>
        <w:ind w:firstLine="567"/>
      </w:pPr>
      <w:r>
        <w:t>Системы мониторинга государственного назначения оказывают спектр услуг в государственной сфере и способны решать следующие задачи</w:t>
      </w:r>
      <w:r w:rsidRPr="0021014F">
        <w:t>:</w:t>
      </w:r>
    </w:p>
    <w:p w14:paraId="16DA1260" w14:textId="77777777" w:rsidR="0021014F" w:rsidRPr="0021014F" w:rsidRDefault="0021014F" w:rsidP="006A6C28">
      <w:pPr>
        <w:pStyle w:val="14"/>
        <w:spacing w:after="0"/>
        <w:ind w:firstLine="567"/>
      </w:pPr>
    </w:p>
    <w:p w14:paraId="4A19D55C" w14:textId="77777777" w:rsidR="0021014F" w:rsidRDefault="0021014F" w:rsidP="006A6C28">
      <w:pPr>
        <w:pStyle w:val="14"/>
        <w:numPr>
          <w:ilvl w:val="0"/>
          <w:numId w:val="11"/>
        </w:numPr>
        <w:spacing w:after="0"/>
        <w:ind w:firstLine="567"/>
      </w:pPr>
      <w:r>
        <w:t>оптимизация работы и минимизация расходов спецтранспорта</w:t>
      </w:r>
      <w:r w:rsidRPr="004C2A6C">
        <w:t>;</w:t>
      </w:r>
    </w:p>
    <w:p w14:paraId="46FFA273" w14:textId="3D8D6DEF" w:rsidR="0021014F" w:rsidRDefault="0021014F" w:rsidP="006A6C28">
      <w:pPr>
        <w:pStyle w:val="14"/>
        <w:numPr>
          <w:ilvl w:val="0"/>
          <w:numId w:val="11"/>
        </w:numPr>
        <w:spacing w:after="0"/>
        <w:ind w:firstLine="567"/>
      </w:pPr>
      <w:r>
        <w:t>слежение за местоположением транспорта специального назначения (конвои, инкассации и т.п.)</w:t>
      </w:r>
    </w:p>
    <w:p w14:paraId="0A67D445" w14:textId="77777777" w:rsidR="0021014F" w:rsidRPr="004C2A6C" w:rsidRDefault="0021014F" w:rsidP="006A6C28">
      <w:pPr>
        <w:pStyle w:val="14"/>
        <w:numPr>
          <w:ilvl w:val="0"/>
          <w:numId w:val="11"/>
        </w:numPr>
        <w:spacing w:after="0"/>
        <w:ind w:firstLine="567"/>
      </w:pPr>
      <w:r>
        <w:t>повышение функциональности работы экстренных служб</w:t>
      </w:r>
      <w:r w:rsidRPr="00780DA6">
        <w:t>;</w:t>
      </w:r>
    </w:p>
    <w:p w14:paraId="5B596F70" w14:textId="3E2E720C" w:rsidR="0021014F" w:rsidRDefault="0021014F" w:rsidP="006A6C28">
      <w:pPr>
        <w:pStyle w:val="14"/>
        <w:numPr>
          <w:ilvl w:val="0"/>
          <w:numId w:val="11"/>
        </w:numPr>
        <w:spacing w:after="0"/>
        <w:ind w:firstLine="567"/>
      </w:pPr>
      <w:r>
        <w:t>сбор статистической информации о ситуации на дорогах.</w:t>
      </w:r>
    </w:p>
    <w:p w14:paraId="3A3F6AA0" w14:textId="77777777" w:rsidR="0021014F" w:rsidRPr="0021014F" w:rsidRDefault="0021014F" w:rsidP="006A6C28">
      <w:pPr>
        <w:pStyle w:val="14"/>
        <w:spacing w:after="0"/>
        <w:ind w:firstLine="567"/>
      </w:pPr>
    </w:p>
    <w:p w14:paraId="66E792E6" w14:textId="69D884C8" w:rsidR="00D84B97" w:rsidRDefault="0021014F" w:rsidP="006A6C28">
      <w:pPr>
        <w:pStyle w:val="14"/>
        <w:spacing w:after="0"/>
        <w:ind w:firstLine="567"/>
      </w:pPr>
      <w:r>
        <w:t>Системы государственного назначения сложны при вводе в эксплуатацию, так как требуют сертифика</w:t>
      </w:r>
      <w:r w:rsidR="00202D86">
        <w:t>цию ПО и аппаратуры и разрешение</w:t>
      </w:r>
      <w:r>
        <w:t xml:space="preserve"> на внедрение.</w:t>
      </w:r>
    </w:p>
    <w:p w14:paraId="326ADB8D" w14:textId="54491530" w:rsidR="00202D86" w:rsidRPr="00202D86" w:rsidRDefault="00202D86" w:rsidP="006A6C28">
      <w:pPr>
        <w:pStyle w:val="14"/>
        <w:spacing w:after="0"/>
        <w:ind w:firstLine="567"/>
      </w:pPr>
      <w:r>
        <w:t xml:space="preserve">Система </w:t>
      </w:r>
      <w:r w:rsidRPr="00202D86">
        <w:t>“</w:t>
      </w:r>
      <w:r>
        <w:rPr>
          <w:lang w:val="en-US"/>
        </w:rPr>
        <w:t>Coordinate</w:t>
      </w:r>
      <w:r w:rsidRPr="00202D86">
        <w:t>”</w:t>
      </w:r>
      <w:r>
        <w:t xml:space="preserve"> может быть сертифицирована, но это затребует переработки архитектуры системы, что может занять довольно большой промежуток времени.</w:t>
      </w:r>
    </w:p>
    <w:p w14:paraId="5CFB6FEC" w14:textId="11DD7BBB" w:rsidR="00D84B97" w:rsidRPr="00202D86" w:rsidRDefault="00D84B97" w:rsidP="006A6C28">
      <w:pPr>
        <w:pStyle w:val="14"/>
        <w:spacing w:after="0"/>
        <w:ind w:firstLine="567"/>
      </w:pPr>
      <w:r>
        <w:t>Таким образом, можно сделать вывод, что система</w:t>
      </w:r>
      <w:r w:rsidRPr="00D84B97">
        <w:t xml:space="preserve"> “</w:t>
      </w:r>
      <w:r>
        <w:rPr>
          <w:lang w:val="en-US"/>
        </w:rPr>
        <w:t>Coordinate</w:t>
      </w:r>
      <w:r w:rsidRPr="00D84B97">
        <w:t>”</w:t>
      </w:r>
      <w:r>
        <w:t xml:space="preserve"> может быть испо</w:t>
      </w:r>
      <w:r w:rsidR="00202D86">
        <w:t xml:space="preserve">льзована для личного и коммерческого использования, во сферах где к ПО и аппаратной части не предъявляют особых требований. Для использования в структурах государственного назначения система </w:t>
      </w:r>
      <w:r w:rsidR="00202D86" w:rsidRPr="00202D86">
        <w:t>“</w:t>
      </w:r>
      <w:r w:rsidR="00202D86">
        <w:rPr>
          <w:lang w:val="en-US"/>
        </w:rPr>
        <w:t>Coordinate</w:t>
      </w:r>
      <w:r w:rsidR="00202D86" w:rsidRPr="00202D86">
        <w:t xml:space="preserve">” </w:t>
      </w:r>
      <w:r w:rsidR="00202D86">
        <w:t>существующем виде не считается подходящей.</w:t>
      </w:r>
    </w:p>
    <w:p w14:paraId="1F2176D1" w14:textId="77777777" w:rsidR="00D84B97" w:rsidRDefault="00D84B97" w:rsidP="006A6C28">
      <w:pPr>
        <w:pStyle w:val="14"/>
        <w:spacing w:after="0"/>
        <w:ind w:left="360" w:firstLine="567"/>
      </w:pPr>
    </w:p>
    <w:p w14:paraId="09C21CEC" w14:textId="1674A472" w:rsidR="00202D86" w:rsidRPr="005473C6" w:rsidRDefault="00202D86" w:rsidP="006A6C28">
      <w:pPr>
        <w:pStyle w:val="2"/>
        <w:ind w:firstLine="567"/>
      </w:pPr>
      <w:bookmarkStart w:id="7" w:name="_Toc478925551"/>
      <w:r>
        <w:t>Основные технолог</w:t>
      </w:r>
      <w:bookmarkStart w:id="8" w:name="_GoBack"/>
      <w:bookmarkEnd w:id="8"/>
      <w:r>
        <w:t>ии построения систем мониторинга</w:t>
      </w:r>
      <w:bookmarkEnd w:id="7"/>
    </w:p>
    <w:p w14:paraId="76DC38B6" w14:textId="77777777" w:rsidR="00202D86" w:rsidRDefault="00202D86" w:rsidP="006A6C28">
      <w:pPr>
        <w:pStyle w:val="14"/>
        <w:ind w:firstLine="567"/>
      </w:pPr>
      <w:r>
        <w:t xml:space="preserve">Система мониторинга подвижных объектов – система, построенная на основе средств спутниковой навигации, оборудования и сотовой связи. Такие системы, в настоящее время, используются для решения задач транспортной логистики, </w:t>
      </w:r>
      <w:r>
        <w:lastRenderedPageBreak/>
        <w:t xml:space="preserve">таких как управление перевозками, автопарком. Принцип работы заключается в отслеживании и анализе пространственных и временных координат транспортного средства. </w:t>
      </w:r>
    </w:p>
    <w:p w14:paraId="79789A0C" w14:textId="77777777" w:rsidR="00202D86" w:rsidRDefault="00202D86" w:rsidP="006A6C28">
      <w:pPr>
        <w:pStyle w:val="14"/>
        <w:ind w:firstLine="567"/>
      </w:pPr>
      <w:r>
        <w:t xml:space="preserve">Существует 2 основных варианта мониторинга: </w:t>
      </w:r>
      <w:proofErr w:type="spellStart"/>
      <w:r>
        <w:t>online</w:t>
      </w:r>
      <w:proofErr w:type="spellEnd"/>
      <w:r>
        <w:t xml:space="preserve"> – когда информация передается, по мере обновления координат и </w:t>
      </w:r>
      <w:proofErr w:type="spellStart"/>
      <w:r>
        <w:t>offline</w:t>
      </w:r>
      <w:proofErr w:type="spellEnd"/>
      <w:r>
        <w:t xml:space="preserve"> – информация накапливается в памяти спутникового передатчика (</w:t>
      </w:r>
      <w:proofErr w:type="spellStart"/>
      <w:r>
        <w:t>трекера</w:t>
      </w:r>
      <w:proofErr w:type="spellEnd"/>
      <w:r>
        <w:t xml:space="preserve">) и передается в некоторой контрольной точке (диспетчерский пункт, и </w:t>
      </w:r>
      <w:proofErr w:type="spellStart"/>
      <w:r>
        <w:t>т.п</w:t>
      </w:r>
      <w:proofErr w:type="spellEnd"/>
      <w:r>
        <w:t xml:space="preserve">). </w:t>
      </w:r>
    </w:p>
    <w:p w14:paraId="22BAA8FC" w14:textId="77777777" w:rsidR="00202D86" w:rsidRDefault="00202D86" w:rsidP="006A6C28">
      <w:pPr>
        <w:pStyle w:val="14"/>
        <w:ind w:firstLine="567"/>
      </w:pPr>
      <w:r>
        <w:t xml:space="preserve">Основным недостатком </w:t>
      </w:r>
      <w:proofErr w:type="spellStart"/>
      <w:r>
        <w:t>online</w:t>
      </w:r>
      <w:proofErr w:type="spellEnd"/>
      <w:r>
        <w:t xml:space="preserve">-мониторинга является возможность потери данных, при обрыве соединения. Этот недостаток можно устранить, храня данные в памяти </w:t>
      </w:r>
      <w:proofErr w:type="spellStart"/>
      <w:r>
        <w:t>трекера</w:t>
      </w:r>
      <w:proofErr w:type="spellEnd"/>
      <w:r>
        <w:t xml:space="preserve">, до ответа от сервера об успешном сохранении координат. Но такой подход значительно усложняет логику взаимодействия </w:t>
      </w:r>
      <w:proofErr w:type="spellStart"/>
      <w:r>
        <w:t>трекера</w:t>
      </w:r>
      <w:proofErr w:type="spellEnd"/>
      <w:r>
        <w:t xml:space="preserve"> с сервером, и, кроме того, допустимый объем для хранения данных в таких </w:t>
      </w:r>
      <w:proofErr w:type="spellStart"/>
      <w:r>
        <w:t>трекерах</w:t>
      </w:r>
      <w:proofErr w:type="spellEnd"/>
      <w:r>
        <w:t xml:space="preserve"> не велик, что может привести к заполнению модуля памяти и дальнейшей потере данных. Более того, усложнение логики и увеличение объема хранение данных влечет за собой усложнение аппаратной конструкции </w:t>
      </w:r>
      <w:proofErr w:type="spellStart"/>
      <w:r>
        <w:t>трекера</w:t>
      </w:r>
      <w:proofErr w:type="spellEnd"/>
      <w:r>
        <w:t xml:space="preserve">, что сказывается на стоимости устройства, а постоянное соединение с сервером требует более мощные и дорогие модули связи. </w:t>
      </w:r>
    </w:p>
    <w:p w14:paraId="6DF1914D" w14:textId="77777777" w:rsidR="00202D86" w:rsidRDefault="00202D86" w:rsidP="006A6C28">
      <w:pPr>
        <w:pStyle w:val="14"/>
        <w:ind w:firstLine="567"/>
      </w:pPr>
      <w:r>
        <w:t xml:space="preserve">Основным недостатком </w:t>
      </w:r>
      <w:proofErr w:type="spellStart"/>
      <w:r>
        <w:t>offline</w:t>
      </w:r>
      <w:proofErr w:type="spellEnd"/>
      <w:r>
        <w:t xml:space="preserve">-мониторинга является неактуальность по лученных данных. Данные на сервер приходят пулами, за, достаточно большой, промежуток времени. Такой подход совершенно неприемлем, если нужно производить слежение в реальном времени. Зато, </w:t>
      </w:r>
      <w:proofErr w:type="spellStart"/>
      <w:r>
        <w:t>offline</w:t>
      </w:r>
      <w:proofErr w:type="spellEnd"/>
      <w:r>
        <w:t>-мониторинг позволяет использовать сервис даже в тех местах, где покрытие мобильной сети нестабильно, и имеет место возможность потери сигнала. На транспортном средстве устанавливается мобильный модуль (</w:t>
      </w:r>
      <w:proofErr w:type="spellStart"/>
      <w:r>
        <w:t>трекер</w:t>
      </w:r>
      <w:proofErr w:type="spellEnd"/>
      <w:r>
        <w:t xml:space="preserve">), включающий в себя: спутниковый модуль-приемник, позволяющий определять географические координаты со спутниковых сигналов, модуль хранения, модуль передачи данных. Кроме того, к </w:t>
      </w:r>
      <w:proofErr w:type="spellStart"/>
      <w:r>
        <w:t>трекеру</w:t>
      </w:r>
      <w:proofErr w:type="spellEnd"/>
      <w:r>
        <w:t xml:space="preserve"> могут быть подключены различные внешние датчики, предоставляющие информацию о внешних факторах среды (температура, обороты двигателя и т.п.). </w:t>
      </w:r>
    </w:p>
    <w:p w14:paraId="48BE75A5" w14:textId="77777777" w:rsidR="00202D86" w:rsidRDefault="00202D86" w:rsidP="006A6C28">
      <w:pPr>
        <w:pStyle w:val="14"/>
        <w:spacing w:after="0"/>
        <w:ind w:left="360" w:firstLine="567"/>
      </w:pPr>
    </w:p>
    <w:p w14:paraId="524C0090" w14:textId="287335CF" w:rsidR="00202D86" w:rsidRDefault="00202D86" w:rsidP="006A6C28">
      <w:pPr>
        <w:pStyle w:val="2"/>
        <w:ind w:firstLine="567"/>
      </w:pPr>
      <w:bookmarkStart w:id="9" w:name="_Toc478925552"/>
      <w:r w:rsidRPr="005473C6">
        <w:t xml:space="preserve">Описание существующей системы </w:t>
      </w:r>
      <w:r w:rsidRPr="00202D86">
        <w:t>“</w:t>
      </w:r>
      <w:proofErr w:type="spellStart"/>
      <w:r w:rsidRPr="005473C6">
        <w:t>Coordinate</w:t>
      </w:r>
      <w:proofErr w:type="spellEnd"/>
      <w:r>
        <w:rPr>
          <w:lang w:val="en-US"/>
        </w:rPr>
        <w:t>"</w:t>
      </w:r>
      <w:bookmarkEnd w:id="9"/>
    </w:p>
    <w:p w14:paraId="67603B4B" w14:textId="7340EFAA" w:rsidR="00202D86" w:rsidRDefault="00202D86" w:rsidP="006A6C28">
      <w:pPr>
        <w:pStyle w:val="14"/>
        <w:ind w:firstLine="567"/>
      </w:pPr>
      <w:r>
        <w:t xml:space="preserve">Система </w:t>
      </w:r>
      <w:r>
        <w:rPr>
          <w:lang w:val="en-US"/>
        </w:rPr>
        <w:t>Coordinate</w:t>
      </w:r>
      <w:r>
        <w:t xml:space="preserve"> была</w:t>
      </w:r>
      <w:r w:rsidRPr="006C1891">
        <w:t xml:space="preserve"> </w:t>
      </w:r>
      <w:r>
        <w:t xml:space="preserve">спроектирована и реализована таким образом, что совмещает в себе </w:t>
      </w:r>
      <w:r w:rsidRPr="006F48F0">
        <w:t xml:space="preserve">положительные стороны </w:t>
      </w:r>
      <w:r w:rsidR="00D57A5B">
        <w:t xml:space="preserve">обеих технологий построения систем </w:t>
      </w:r>
      <w:r w:rsidR="00D57A5B" w:rsidRPr="006F48F0">
        <w:t>мониторинга</w:t>
      </w:r>
      <w:r w:rsidRPr="006F48F0">
        <w:t>: пока присутствует соединение с сервером, данные передаются</w:t>
      </w:r>
      <w:r>
        <w:t xml:space="preserve"> в онлайн режиме, но как только соединение с сервером прерывается, новые данные начинают накапливаться в буфере </w:t>
      </w:r>
      <w:proofErr w:type="spellStart"/>
      <w:r>
        <w:t>трекера</w:t>
      </w:r>
      <w:proofErr w:type="spellEnd"/>
      <w:r>
        <w:t>, что позволило достичь актуальность данных в режиме реального времени, и не допустить потерю данных в случае потери соединения с сервером.</w:t>
      </w:r>
    </w:p>
    <w:p w14:paraId="1D373F07" w14:textId="6FC955A8" w:rsidR="00D57A5B" w:rsidRPr="00D57A5B" w:rsidRDefault="00D57A5B" w:rsidP="006A6C28">
      <w:pPr>
        <w:pStyle w:val="14"/>
        <w:ind w:firstLine="567"/>
      </w:pPr>
      <w:r>
        <w:lastRenderedPageBreak/>
        <w:t xml:space="preserve">Архитектура системы не обязывает в качестве </w:t>
      </w:r>
      <w:r>
        <w:rPr>
          <w:lang w:val="en-US"/>
        </w:rPr>
        <w:t>GPS</w:t>
      </w:r>
      <w:r w:rsidRPr="00D57A5B">
        <w:t>-</w:t>
      </w:r>
      <w:proofErr w:type="spellStart"/>
      <w:r>
        <w:t>трекера</w:t>
      </w:r>
      <w:proofErr w:type="spellEnd"/>
      <w:r>
        <w:t xml:space="preserve"> использовать мобильный телефон, так как коммуникация с серверной компонентой системы происходит в формате </w:t>
      </w:r>
      <w:r>
        <w:rPr>
          <w:lang w:val="en-US"/>
        </w:rPr>
        <w:t>JSON</w:t>
      </w:r>
      <w:r w:rsidRPr="00D57A5B">
        <w:t xml:space="preserve"> </w:t>
      </w:r>
      <w:r>
        <w:t xml:space="preserve">обычным </w:t>
      </w:r>
      <w:r>
        <w:rPr>
          <w:lang w:val="en-US"/>
        </w:rPr>
        <w:t>HTTP</w:t>
      </w:r>
      <w:r w:rsidRPr="00D57A5B">
        <w:t xml:space="preserve"> </w:t>
      </w:r>
      <w:r>
        <w:t xml:space="preserve">запросом с поддержкой шифрования </w:t>
      </w:r>
      <w:r>
        <w:rPr>
          <w:lang w:val="en-US"/>
        </w:rPr>
        <w:t>SSL</w:t>
      </w:r>
      <w:r w:rsidRPr="00D57A5B">
        <w:t xml:space="preserve">. </w:t>
      </w:r>
      <w:r>
        <w:t xml:space="preserve">Таки образом, в качестве </w:t>
      </w:r>
      <w:r>
        <w:rPr>
          <w:lang w:val="en-US"/>
        </w:rPr>
        <w:t>GPS</w:t>
      </w:r>
      <w:r>
        <w:t>-</w:t>
      </w:r>
      <w:proofErr w:type="spellStart"/>
      <w:r>
        <w:t>трекера</w:t>
      </w:r>
      <w:proofErr w:type="spellEnd"/>
      <w:r>
        <w:t xml:space="preserve"> может служить любое устройство, способное получать </w:t>
      </w:r>
      <w:r>
        <w:rPr>
          <w:lang w:val="en-US"/>
        </w:rPr>
        <w:t>GPS</w:t>
      </w:r>
      <w:r>
        <w:t xml:space="preserve">-координаты и передавать их в определенном формате на сервер </w:t>
      </w:r>
      <w:r>
        <w:rPr>
          <w:lang w:val="en-US"/>
        </w:rPr>
        <w:t>HTTP</w:t>
      </w:r>
      <w:r w:rsidRPr="00D57A5B">
        <w:t>-</w:t>
      </w:r>
      <w:r>
        <w:t xml:space="preserve">запросом, что дает возможность </w:t>
      </w:r>
      <w:r w:rsidR="00256371">
        <w:t xml:space="preserve">использовать в качестве </w:t>
      </w:r>
      <w:r w:rsidR="00256371">
        <w:rPr>
          <w:lang w:val="en-US"/>
        </w:rPr>
        <w:t>GPS</w:t>
      </w:r>
      <w:r w:rsidR="00256371">
        <w:t>-</w:t>
      </w:r>
      <w:proofErr w:type="spellStart"/>
      <w:r w:rsidR="00256371">
        <w:t>трекера</w:t>
      </w:r>
      <w:proofErr w:type="spellEnd"/>
      <w:r w:rsidR="00256371">
        <w:t xml:space="preserve"> встраиваемые системы.</w:t>
      </w:r>
      <w:r>
        <w:t xml:space="preserve"> </w:t>
      </w:r>
    </w:p>
    <w:p w14:paraId="71CFA40E" w14:textId="4928D734" w:rsidR="00202D86" w:rsidRDefault="00256371" w:rsidP="006A6C28">
      <w:pPr>
        <w:pStyle w:val="14"/>
        <w:ind w:firstLine="567"/>
      </w:pPr>
      <w:r>
        <w:t>В</w:t>
      </w:r>
      <w:r w:rsidR="00202D86">
        <w:t xml:space="preserve">ариант использования мобильного телефона в качестве </w:t>
      </w:r>
      <w:proofErr w:type="spellStart"/>
      <w:r w:rsidR="00202D86">
        <w:t>трекера</w:t>
      </w:r>
      <w:proofErr w:type="spellEnd"/>
      <w:r w:rsidR="00202D86">
        <w:t xml:space="preserve"> позволил не использовать специальное оборудование, которое может быть недоступно конечному пользователю, а также полностью решает проблему хранения несинхронизированных данных в локальном буфере</w:t>
      </w:r>
      <w:r>
        <w:t>, так как на текущий момент даже телефоны низкой ценовой категории способны хранить относительно большой объем информации</w:t>
      </w:r>
      <w:r w:rsidR="00202D86">
        <w:t>.</w:t>
      </w:r>
    </w:p>
    <w:p w14:paraId="45D597EF" w14:textId="77777777" w:rsidR="00202D86" w:rsidRDefault="00202D86" w:rsidP="006A6C28">
      <w:pPr>
        <w:pStyle w:val="14"/>
        <w:ind w:firstLine="567"/>
      </w:pPr>
      <w:r>
        <w:t xml:space="preserve">Реализованная система представляет собой программный стек, все элементы которого способны взаимодействовать между собой. Различается, как минимум, 4 программных уровня (рис. 1.1): </w:t>
      </w:r>
    </w:p>
    <w:p w14:paraId="2E328690" w14:textId="77777777" w:rsidR="00202D86" w:rsidRDefault="00202D86" w:rsidP="006A6C28">
      <w:pPr>
        <w:pStyle w:val="14"/>
        <w:ind w:firstLine="567"/>
      </w:pPr>
      <w:r w:rsidRPr="00C72FA9">
        <w:rPr>
          <w:b/>
        </w:rPr>
        <w:t>СУБД</w:t>
      </w:r>
      <w:r>
        <w:t xml:space="preserve"> (</w:t>
      </w:r>
      <w:proofErr w:type="spellStart"/>
      <w:r>
        <w:t>PostgreSQL</w:t>
      </w:r>
      <w:proofErr w:type="spellEnd"/>
      <w:r>
        <w:t xml:space="preserve">) – на этом уровне происходит хранение пользовательских данных. Представляет из себя развернутый сервер </w:t>
      </w:r>
      <w:proofErr w:type="spellStart"/>
      <w:r>
        <w:t>PostgreSQL</w:t>
      </w:r>
      <w:proofErr w:type="spellEnd"/>
      <w:r>
        <w:t xml:space="preserve"> 9.4.</w:t>
      </w:r>
    </w:p>
    <w:p w14:paraId="63611AE0" w14:textId="77777777" w:rsidR="00202D86" w:rsidRDefault="00202D86" w:rsidP="006A6C28">
      <w:pPr>
        <w:pStyle w:val="14"/>
        <w:ind w:firstLine="567"/>
      </w:pPr>
      <w:proofErr w:type="spellStart"/>
      <w:r w:rsidRPr="00C72FA9">
        <w:rPr>
          <w:b/>
        </w:rPr>
        <w:t>Backend</w:t>
      </w:r>
      <w:proofErr w:type="spellEnd"/>
      <w:r>
        <w:t xml:space="preserve"> (</w:t>
      </w:r>
      <w:proofErr w:type="spellStart"/>
      <w:r>
        <w:t>Rails</w:t>
      </w:r>
      <w:proofErr w:type="spellEnd"/>
      <w:r>
        <w:t xml:space="preserve"> 4.2) – на этом уровне реализуется основная логика сервиса, предоставляется санкционированный доступ к пользовательским данных, а также происходит сбор необходимой информации. </w:t>
      </w:r>
    </w:p>
    <w:p w14:paraId="1F50F80A" w14:textId="77777777" w:rsidR="00202D86" w:rsidRDefault="00202D86" w:rsidP="006A6C28">
      <w:pPr>
        <w:pStyle w:val="14"/>
        <w:ind w:firstLine="567"/>
      </w:pPr>
      <w:proofErr w:type="spellStart"/>
      <w:r w:rsidRPr="00C72FA9">
        <w:rPr>
          <w:b/>
        </w:rPr>
        <w:t>Frontend</w:t>
      </w:r>
      <w:proofErr w:type="spellEnd"/>
      <w:r>
        <w:t xml:space="preserve"> (</w:t>
      </w:r>
      <w:proofErr w:type="spellStart"/>
      <w:r>
        <w:t>Web</w:t>
      </w:r>
      <w:proofErr w:type="spellEnd"/>
      <w:r>
        <w:t xml:space="preserve">-сайт, мобильное приложение и прочие потенциальные пользовательские приложения) – уровень, непосредственно используемый пользователем для предоставления и отображения данных. </w:t>
      </w:r>
    </w:p>
    <w:p w14:paraId="00486A5C" w14:textId="77777777" w:rsidR="00202D86" w:rsidRDefault="00202D86" w:rsidP="006A6C28">
      <w:pPr>
        <w:pStyle w:val="14"/>
        <w:ind w:firstLine="567"/>
      </w:pPr>
      <w:r w:rsidRPr="007D3283">
        <w:rPr>
          <w:b/>
          <w:lang w:val="en-US"/>
        </w:rPr>
        <w:t>Tracker</w:t>
      </w:r>
      <w:r w:rsidRPr="007D3283">
        <w:rPr>
          <w:b/>
        </w:rPr>
        <w:t xml:space="preserve"> </w:t>
      </w:r>
      <w:r w:rsidRPr="007D3283">
        <w:rPr>
          <w:b/>
          <w:lang w:val="en-US"/>
        </w:rPr>
        <w:t>Application</w:t>
      </w:r>
      <w:r w:rsidRPr="007D3283">
        <w:t xml:space="preserve"> (</w:t>
      </w:r>
      <w:r>
        <w:t>Мобильное-приложение-</w:t>
      </w:r>
      <w:proofErr w:type="spellStart"/>
      <w:r>
        <w:t>трекер</w:t>
      </w:r>
      <w:proofErr w:type="spellEnd"/>
      <w:r>
        <w:t xml:space="preserve">) – приложение под ОС </w:t>
      </w:r>
      <w:r>
        <w:rPr>
          <w:lang w:val="en-US"/>
        </w:rPr>
        <w:t>Android</w:t>
      </w:r>
      <w:r w:rsidRPr="007D3283">
        <w:t xml:space="preserve">, </w:t>
      </w:r>
      <w:r>
        <w:t xml:space="preserve">выполняющее сбор и передачу </w:t>
      </w:r>
      <w:r>
        <w:rPr>
          <w:lang w:val="en-US"/>
        </w:rPr>
        <w:t>GPS</w:t>
      </w:r>
      <w:r w:rsidRPr="007D3283">
        <w:t xml:space="preserve"> </w:t>
      </w:r>
      <w:r>
        <w:t>координат на сервер, а так же серверный программный интерфейс (</w:t>
      </w:r>
      <w:r>
        <w:rPr>
          <w:lang w:val="en-US"/>
        </w:rPr>
        <w:t>API</w:t>
      </w:r>
      <w:r w:rsidRPr="007D3283">
        <w:t>)</w:t>
      </w:r>
      <w:r>
        <w:t xml:space="preserve"> между ними.</w:t>
      </w:r>
    </w:p>
    <w:p w14:paraId="7524ECE9" w14:textId="054A5DE6" w:rsidR="00202D86" w:rsidRDefault="00202D86" w:rsidP="006A6C28">
      <w:pPr>
        <w:pStyle w:val="14"/>
        <w:ind w:firstLine="567"/>
      </w:pPr>
      <w:r>
        <w:t xml:space="preserve">Серверное ПО представляет собой </w:t>
      </w:r>
      <w:proofErr w:type="spellStart"/>
      <w:r>
        <w:t>Web</w:t>
      </w:r>
      <w:proofErr w:type="spellEnd"/>
      <w:r>
        <w:t xml:space="preserve">-приложение на языке </w:t>
      </w:r>
      <w:proofErr w:type="spellStart"/>
      <w:r>
        <w:t>ruby</w:t>
      </w:r>
      <w:proofErr w:type="spellEnd"/>
      <w:r>
        <w:t xml:space="preserve"> 2.0.1</w:t>
      </w:r>
      <w:r w:rsidRPr="005473C6">
        <w:t xml:space="preserve"> </w:t>
      </w:r>
      <w:r>
        <w:t>с использованием программного комплекса (</w:t>
      </w:r>
      <w:proofErr w:type="spellStart"/>
      <w:r>
        <w:t>фреймворка</w:t>
      </w:r>
      <w:proofErr w:type="spellEnd"/>
      <w:r>
        <w:t xml:space="preserve">) </w:t>
      </w:r>
      <w:proofErr w:type="spellStart"/>
      <w:r>
        <w:t>Ruby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Rails</w:t>
      </w:r>
      <w:proofErr w:type="spellEnd"/>
      <w:r>
        <w:t xml:space="preserve"> 4.2.</w:t>
      </w:r>
      <w:r w:rsidRPr="005473C6">
        <w:t xml:space="preserve"> </w:t>
      </w:r>
      <w:r>
        <w:t xml:space="preserve">В качестве HTTP-сервера используется сервер приложений </w:t>
      </w:r>
      <w:proofErr w:type="spellStart"/>
      <w:r>
        <w:t>Apache</w:t>
      </w:r>
      <w:proofErr w:type="spellEnd"/>
      <w:r>
        <w:t xml:space="preserve"> 2.2</w:t>
      </w:r>
      <w:r w:rsidRPr="005473C6">
        <w:t xml:space="preserve"> </w:t>
      </w:r>
      <w:r>
        <w:t xml:space="preserve">с используемым модулем </w:t>
      </w:r>
      <w:proofErr w:type="spellStart"/>
      <w:r>
        <w:t>Passenger</w:t>
      </w:r>
      <w:proofErr w:type="spellEnd"/>
      <w:r>
        <w:t xml:space="preserve"> для развертывания </w:t>
      </w:r>
      <w:proofErr w:type="spellStart"/>
      <w:r>
        <w:t>Ruby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Rails</w:t>
      </w:r>
      <w:proofErr w:type="spellEnd"/>
      <w:r>
        <w:t xml:space="preserve"> -</w:t>
      </w:r>
      <w:r w:rsidRPr="005473C6">
        <w:t xml:space="preserve"> </w:t>
      </w:r>
      <w:r>
        <w:t xml:space="preserve">приложений. Серверное ПО размещено на личном виртуальном сервере (VPS) под управлением </w:t>
      </w:r>
      <w:proofErr w:type="spellStart"/>
      <w:r>
        <w:t>CentOS</w:t>
      </w:r>
      <w:proofErr w:type="spellEnd"/>
      <w:r>
        <w:t xml:space="preserve"> 6.5. с публичным доступом по сети </w:t>
      </w:r>
      <w:r w:rsidR="00256371">
        <w:t>Интернет</w:t>
      </w:r>
      <w:r>
        <w:t>.</w:t>
      </w:r>
    </w:p>
    <w:p w14:paraId="71CDE304" w14:textId="77777777" w:rsidR="008943DA" w:rsidRDefault="008943DA" w:rsidP="006A6C28">
      <w:pPr>
        <w:pStyle w:val="14"/>
        <w:ind w:firstLine="567"/>
      </w:pPr>
      <w:r w:rsidRPr="006F48F0">
        <w:t xml:space="preserve">Пользовательское ПО представляет собой динамический </w:t>
      </w:r>
      <w:proofErr w:type="spellStart"/>
      <w:r w:rsidRPr="006F48F0">
        <w:t>Web</w:t>
      </w:r>
      <w:proofErr w:type="spellEnd"/>
      <w:r>
        <w:t xml:space="preserve">-сайт, с использованием </w:t>
      </w:r>
      <w:r w:rsidRPr="006F48F0">
        <w:t xml:space="preserve">современных технологий, таких как </w:t>
      </w:r>
      <w:proofErr w:type="spellStart"/>
      <w:r w:rsidRPr="006F48F0">
        <w:t>JQuery</w:t>
      </w:r>
      <w:proofErr w:type="spellEnd"/>
      <w:r w:rsidRPr="006F48F0">
        <w:t xml:space="preserve"> v1.11.2,</w:t>
      </w:r>
      <w:r>
        <w:t xml:space="preserve"> </w:t>
      </w:r>
      <w:proofErr w:type="spellStart"/>
      <w:r w:rsidRPr="00F72210">
        <w:t>Bootstrap</w:t>
      </w:r>
      <w:proofErr w:type="spellEnd"/>
      <w:r>
        <w:t> </w:t>
      </w:r>
      <w:r w:rsidRPr="00F72210">
        <w:t>v3</w:t>
      </w:r>
      <w:r w:rsidRPr="006F48F0">
        <w:t>.3.2, HTML5, SCSS. Сайт корректно о</w:t>
      </w:r>
      <w:r>
        <w:t xml:space="preserve">тображается во всех современных </w:t>
      </w:r>
      <w:r w:rsidRPr="006F48F0">
        <w:t>браузерах, за счет чего достигается полная кросспл</w:t>
      </w:r>
      <w:r>
        <w:t xml:space="preserve">атформенность клиентского приложения. </w:t>
      </w:r>
    </w:p>
    <w:p w14:paraId="67D1AC5A" w14:textId="77777777" w:rsidR="008943DA" w:rsidRDefault="008943DA" w:rsidP="006A6C28">
      <w:pPr>
        <w:pStyle w:val="14"/>
        <w:ind w:firstLine="567"/>
      </w:pPr>
    </w:p>
    <w:p w14:paraId="24A1AE45" w14:textId="77777777" w:rsidR="00202D86" w:rsidRDefault="00202D86" w:rsidP="006A6C28">
      <w:pPr>
        <w:pStyle w:val="14"/>
        <w:ind w:firstLine="567"/>
        <w:jc w:val="center"/>
      </w:pPr>
      <w:r w:rsidRPr="000567DF">
        <w:rPr>
          <w:noProof/>
        </w:rPr>
        <w:drawing>
          <wp:inline distT="0" distB="0" distL="0" distR="0" wp14:anchorId="76362E7B" wp14:editId="01588E66">
            <wp:extent cx="3877001" cy="41624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7929" cy="4163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74616" w14:textId="42C6B53D" w:rsidR="00202D86" w:rsidRPr="00F72210" w:rsidRDefault="00202D86" w:rsidP="006A6C28">
      <w:pPr>
        <w:pStyle w:val="14"/>
        <w:ind w:firstLine="567"/>
        <w:jc w:val="center"/>
      </w:pPr>
      <w:r>
        <w:t xml:space="preserve">Рисунок </w:t>
      </w:r>
      <w:fldSimple w:instr=" STYLEREF 1 \s ">
        <w:r w:rsidR="007B6695">
          <w:rPr>
            <w:noProof/>
          </w:rPr>
          <w:t>1</w:t>
        </w:r>
      </w:fldSimple>
      <w:r w:rsidR="007B6695">
        <w:t>.</w:t>
      </w:r>
      <w:fldSimple w:instr=" SEQ Рисунок \* ARABIC \s 1 ">
        <w:r w:rsidR="007B6695">
          <w:rPr>
            <w:noProof/>
          </w:rPr>
          <w:t>1</w:t>
        </w:r>
      </w:fldSimple>
      <w:r>
        <w:t xml:space="preserve">. Функциональная схема системы </w:t>
      </w:r>
      <w:r>
        <w:rPr>
          <w:lang w:val="en-US"/>
        </w:rPr>
        <w:t>Coordinate</w:t>
      </w:r>
      <w:r w:rsidRPr="00F72210">
        <w:t>.</w:t>
      </w:r>
    </w:p>
    <w:p w14:paraId="03DC74EC" w14:textId="328A0FA2" w:rsidR="00202D86" w:rsidRDefault="00256371" w:rsidP="006A6C28">
      <w:pPr>
        <w:pStyle w:val="14"/>
        <w:ind w:firstLine="567"/>
      </w:pPr>
      <w:r>
        <w:t xml:space="preserve">Реализованное </w:t>
      </w:r>
      <w:r w:rsidR="00202D86" w:rsidRPr="006F48F0">
        <w:t xml:space="preserve">ПО для </w:t>
      </w:r>
      <w:proofErr w:type="spellStart"/>
      <w:r w:rsidR="00202D86" w:rsidRPr="006F48F0">
        <w:t>трекера</w:t>
      </w:r>
      <w:proofErr w:type="spellEnd"/>
      <w:r w:rsidR="00202D86" w:rsidRPr="006F48F0">
        <w:t xml:space="preserve"> представляет собой</w:t>
      </w:r>
      <w:r w:rsidR="00202D86">
        <w:t xml:space="preserve"> мобильное приложение для попу</w:t>
      </w:r>
      <w:r w:rsidR="00202D86" w:rsidRPr="006F48F0">
        <w:t xml:space="preserve">лярной мобильной ОС </w:t>
      </w:r>
      <w:proofErr w:type="spellStart"/>
      <w:r w:rsidR="00202D86" w:rsidRPr="006F48F0">
        <w:t>Android</w:t>
      </w:r>
      <w:proofErr w:type="spellEnd"/>
      <w:r w:rsidR="00202D86" w:rsidRPr="006F48F0">
        <w:t xml:space="preserve"> </w:t>
      </w:r>
      <w:proofErr w:type="gramStart"/>
      <w:r w:rsidR="00202D86" w:rsidRPr="006F48F0">
        <w:t>(&gt;2.0</w:t>
      </w:r>
      <w:proofErr w:type="gramEnd"/>
      <w:r w:rsidR="00202D86" w:rsidRPr="006F48F0">
        <w:t>), т</w:t>
      </w:r>
      <w:r w:rsidR="00202D86">
        <w:t xml:space="preserve">ем самым достигается требование </w:t>
      </w:r>
      <w:r w:rsidR="00202D86" w:rsidRPr="006F48F0">
        <w:t xml:space="preserve">доступности пользователю. Использование актуальной ОС </w:t>
      </w:r>
      <w:proofErr w:type="spellStart"/>
      <w:r w:rsidR="00202D86" w:rsidRPr="006F48F0">
        <w:t>Android</w:t>
      </w:r>
      <w:proofErr w:type="spellEnd"/>
      <w:r w:rsidR="00202D86">
        <w:t xml:space="preserve">, также, </w:t>
      </w:r>
      <w:r w:rsidR="00202D86" w:rsidRPr="006F48F0">
        <w:t>позволяет использовать приложение-</w:t>
      </w:r>
      <w:proofErr w:type="spellStart"/>
      <w:r w:rsidR="00202D86" w:rsidRPr="006F48F0">
        <w:t>тре</w:t>
      </w:r>
      <w:r w:rsidR="00202D86">
        <w:t>кер</w:t>
      </w:r>
      <w:proofErr w:type="spellEnd"/>
      <w:r w:rsidR="00202D86">
        <w:t xml:space="preserve"> как в смартфоне пользовате</w:t>
      </w:r>
      <w:r w:rsidR="00202D86" w:rsidRPr="006F48F0">
        <w:t>ля, так и в интегрированном в автомобиль устройстве, таком как GPS</w:t>
      </w:r>
      <w:r w:rsidR="00202D86">
        <w:t>-</w:t>
      </w:r>
      <w:r w:rsidR="00202D86" w:rsidRPr="006F48F0">
        <w:t>навигатор, портативный автомоб</w:t>
      </w:r>
      <w:r w:rsidR="00202D86">
        <w:t xml:space="preserve">ильные ПК или видеорегистратор. </w:t>
      </w:r>
      <w:r>
        <w:t xml:space="preserve"> Кроме того, для пользователя открыта спецификация формата коммуникации с сервером, что дает возможность реализовывать свое ПО для неподдерживаемых архитектур.</w:t>
      </w:r>
    </w:p>
    <w:p w14:paraId="3B7E4552" w14:textId="77777777" w:rsidR="00202D86" w:rsidRDefault="00202D86" w:rsidP="006A6C28">
      <w:pPr>
        <w:pStyle w:val="14"/>
        <w:ind w:firstLine="567"/>
      </w:pPr>
      <w:r w:rsidRPr="006F48F0">
        <w:t>Коммуникация между уровнями защищена SSL</w:t>
      </w:r>
      <w:r>
        <w:t xml:space="preserve"> шифрованием, и ис</w:t>
      </w:r>
      <w:r w:rsidRPr="006F48F0">
        <w:t>пользует протокол HTTPS. SSL шифрование осуществляет алгоритм SHA</w:t>
      </w:r>
      <w:r>
        <w:t>-</w:t>
      </w:r>
      <w:r w:rsidRPr="006F48F0">
        <w:t>256 (по открытому ключу(RSA)), сертиф</w:t>
      </w:r>
      <w:r>
        <w:t xml:space="preserve">икат выдан и подписан компанией </w:t>
      </w:r>
      <w:proofErr w:type="spellStart"/>
      <w:r w:rsidRPr="006F48F0">
        <w:t>StartCom</w:t>
      </w:r>
      <w:proofErr w:type="spellEnd"/>
      <w:r w:rsidRPr="006F48F0">
        <w:t xml:space="preserve"> </w:t>
      </w:r>
      <w:proofErr w:type="spellStart"/>
      <w:r w:rsidRPr="006F48F0">
        <w:t>Ltd</w:t>
      </w:r>
      <w:proofErr w:type="spellEnd"/>
      <w:r>
        <w:t xml:space="preserve">. </w:t>
      </w:r>
      <w:r w:rsidRPr="006F48F0">
        <w:t xml:space="preserve">Приложение на </w:t>
      </w:r>
      <w:proofErr w:type="spellStart"/>
      <w:r w:rsidRPr="006F48F0">
        <w:t>Ruby</w:t>
      </w:r>
      <w:proofErr w:type="spellEnd"/>
      <w:r w:rsidRPr="006F48F0">
        <w:t xml:space="preserve"> </w:t>
      </w:r>
      <w:proofErr w:type="spellStart"/>
      <w:r w:rsidRPr="006F48F0">
        <w:t>on</w:t>
      </w:r>
      <w:proofErr w:type="spellEnd"/>
      <w:r w:rsidRPr="006F48F0">
        <w:t xml:space="preserve"> </w:t>
      </w:r>
      <w:proofErr w:type="spellStart"/>
      <w:r w:rsidRPr="006F48F0">
        <w:t>Rails</w:t>
      </w:r>
      <w:proofErr w:type="spellEnd"/>
      <w:r w:rsidRPr="006F48F0">
        <w:t xml:space="preserve"> обеспеч</w:t>
      </w:r>
      <w:r>
        <w:t>ивает корректное получение, об</w:t>
      </w:r>
      <w:r w:rsidRPr="006F48F0">
        <w:t>работку, хранение, санкционированный доступ к да</w:t>
      </w:r>
      <w:r>
        <w:t>нным, вариацию и ве</w:t>
      </w:r>
      <w:r w:rsidRPr="006F48F0">
        <w:t>рификацию данных, и аутентификацию пользователей.</w:t>
      </w:r>
    </w:p>
    <w:p w14:paraId="61D7EE7D" w14:textId="77777777" w:rsidR="00D84B97" w:rsidRDefault="00D84B97" w:rsidP="006A6C28">
      <w:pPr>
        <w:pStyle w:val="14"/>
        <w:spacing w:after="0"/>
        <w:ind w:left="-142" w:firstLine="567"/>
      </w:pPr>
    </w:p>
    <w:p w14:paraId="66221295" w14:textId="77777777" w:rsidR="00D84B97" w:rsidRPr="00D84B97" w:rsidRDefault="00D84B97" w:rsidP="006A6C28">
      <w:pPr>
        <w:pStyle w:val="14"/>
        <w:spacing w:after="0"/>
        <w:ind w:left="360" w:firstLine="567"/>
      </w:pPr>
    </w:p>
    <w:p w14:paraId="29D99C70" w14:textId="19AD167E" w:rsidR="007D60BE" w:rsidRPr="00406846" w:rsidRDefault="00756180" w:rsidP="006A6C28">
      <w:pPr>
        <w:pStyle w:val="1"/>
        <w:ind w:firstLine="567"/>
      </w:pPr>
      <w:bookmarkStart w:id="10" w:name="_Toc478925553"/>
      <w:r>
        <w:lastRenderedPageBreak/>
        <w:t>Исследования</w:t>
      </w:r>
      <w:r w:rsidR="00256371">
        <w:t xml:space="preserve"> примененных решений в системе </w:t>
      </w:r>
      <w:r w:rsidR="00256371" w:rsidRPr="00256371">
        <w:t>“</w:t>
      </w:r>
      <w:r w:rsidR="00256371">
        <w:rPr>
          <w:lang w:val="en-US"/>
        </w:rPr>
        <w:t>Coordinate</w:t>
      </w:r>
      <w:r w:rsidR="00256371" w:rsidRPr="00256371">
        <w:t>”</w:t>
      </w:r>
      <w:bookmarkEnd w:id="10"/>
    </w:p>
    <w:p w14:paraId="167DB793" w14:textId="524C9691" w:rsidR="004225CF" w:rsidRDefault="00255A5C" w:rsidP="006A6C28">
      <w:pPr>
        <w:pStyle w:val="2"/>
        <w:ind w:firstLine="567"/>
      </w:pPr>
      <w:bookmarkStart w:id="11" w:name="_Toc475630075"/>
      <w:bookmarkStart w:id="12" w:name="_Toc478925554"/>
      <w:r>
        <w:t>Методология</w:t>
      </w:r>
      <w:r w:rsidR="00756180">
        <w:t xml:space="preserve"> исследования</w:t>
      </w:r>
      <w:bookmarkEnd w:id="12"/>
    </w:p>
    <w:p w14:paraId="1651DEAB" w14:textId="77777777" w:rsidR="00C40CFC" w:rsidRDefault="00756180" w:rsidP="00756180">
      <w:pPr>
        <w:pStyle w:val="14"/>
      </w:pPr>
      <w:r>
        <w:t>Методы исследования позволяют наиболее эффективно достичь целей исследовательской работы.</w:t>
      </w:r>
      <w:r w:rsidR="00B95F85">
        <w:t xml:space="preserve">  Основным методом исследования данной работы является анализ – исследование объекта исследования с учетом его характеристик, индивидуальных свойств и признаков.</w:t>
      </w:r>
    </w:p>
    <w:p w14:paraId="436F3EA8" w14:textId="7BFA8036" w:rsidR="00C40CFC" w:rsidRPr="00205763" w:rsidRDefault="00C40CFC" w:rsidP="00756180">
      <w:pPr>
        <w:pStyle w:val="14"/>
      </w:pPr>
      <w:r>
        <w:t>Для анализа необходимо заполнить базу объектов исследования и их моделей. База может быть собрана исходя из реальных данных, полученных в ходе нормальной эксплуатации системы, экспериментальных полученных в ходе эксперимента, и формальных - вручную сгенерированных моделей данных, максимально похожих на реальные данные.</w:t>
      </w:r>
    </w:p>
    <w:p w14:paraId="5E322383" w14:textId="5DD8061C" w:rsidR="00756180" w:rsidRDefault="00BC4743" w:rsidP="00756180">
      <w:pPr>
        <w:pStyle w:val="14"/>
      </w:pPr>
      <w:r>
        <w:t xml:space="preserve"> Анализ проводится как над самим объектом исследования, так и над его моделями.  </w:t>
      </w:r>
      <w:r w:rsidR="00B95F85">
        <w:t>Анализ может быть проведён на</w:t>
      </w:r>
      <w:r w:rsidR="00640BE9" w:rsidRPr="00640BE9">
        <w:t xml:space="preserve"> </w:t>
      </w:r>
      <w:r w:rsidR="00640BE9">
        <w:t>основе измерительных расчётов</w:t>
      </w:r>
      <w:r w:rsidR="00255A5C">
        <w:t xml:space="preserve"> отдельных свойств</w:t>
      </w:r>
      <w:r w:rsidR="00640BE9">
        <w:t>, и числовых показателей (рис. 2.</w:t>
      </w:r>
      <w:r w:rsidR="00640BE9" w:rsidRPr="00205763">
        <w:t>1</w:t>
      </w:r>
      <w:r w:rsidR="00640BE9">
        <w:t xml:space="preserve">), так и на </w:t>
      </w:r>
      <w:r w:rsidR="00B95F85">
        <w:t>основе сравнени</w:t>
      </w:r>
      <w:r>
        <w:t>и</w:t>
      </w:r>
      <w:r w:rsidR="00B95F85">
        <w:t xml:space="preserve"> конкретных свойств объект</w:t>
      </w:r>
      <w:r>
        <w:t>ов</w:t>
      </w:r>
      <w:r w:rsidR="00B95F85">
        <w:t xml:space="preserve"> исследования</w:t>
      </w:r>
      <w:r w:rsidR="00640BE9">
        <w:t xml:space="preserve"> (или их моделей (рис. 2.2))</w:t>
      </w:r>
      <w:r w:rsidR="00B95F85">
        <w:t>.</w:t>
      </w:r>
      <w:r w:rsidR="00255A5C">
        <w:t xml:space="preserve"> Отдельные свойства могут быть синтезированы и рассмотрены при анализе, как одно целое.</w:t>
      </w:r>
    </w:p>
    <w:p w14:paraId="7FE9750F" w14:textId="1ACB503B" w:rsidR="00CC3406" w:rsidRDefault="00893EC9" w:rsidP="00CC3406">
      <w:pPr>
        <w:pStyle w:val="14"/>
        <w:jc w:val="center"/>
      </w:pPr>
      <w:r>
        <w:pict w14:anchorId="69CB291E">
          <v:group id="_x0000_s1097" style="width:206.25pt;height:101.25pt;mso-position-horizontal-relative:char;mso-position-vertical-relative:line" coordorigin="4028,4939" coordsize="4125,2025">
            <v:rect id="_x0000_s1088" style="position:absolute;left:4028;top:4939;width:4125;height:2025;mso-position-horizontal:center;mso-position-horizontal-relative:margin" o:regroupid="3" filled="f" strokecolor="black [3213]" strokeweight="1pt">
              <v:fill opacity="0"/>
              <v:stroke dashstyle="1 1" endcap="round"/>
            </v:re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90" type="#_x0000_t202" style="position:absolute;left:5620;top:5239;width:1245;height:1020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o:regroupid="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">
              <v:textbox style="mso-next-textbox:#Надпись 2">
                <w:txbxContent>
                  <w:p w14:paraId="634903BF" w14:textId="77777777" w:rsidR="00F84518" w:rsidRDefault="00F84518" w:rsidP="00CC3406">
                    <w:pPr>
                      <w:spacing w:after="0"/>
                      <w:jc w:val="center"/>
                    </w:pPr>
                    <w:r>
                      <w:t>Объект</w:t>
                    </w:r>
                  </w:p>
                  <w:p w14:paraId="0321AE5A" w14:textId="77777777" w:rsidR="00F84518" w:rsidRPr="007254C4" w:rsidRDefault="00F84518" w:rsidP="00CC3406">
                    <w:pPr>
                      <w:spacing w:after="0"/>
                      <w:jc w:val="center"/>
                      <w:rPr>
                        <w:i/>
                      </w:rPr>
                    </w:pPr>
                    <w:r>
                      <w:t xml:space="preserve"> </w:t>
                    </w:r>
                    <w:r w:rsidRPr="007254C4">
                      <w:rPr>
                        <w:i/>
                      </w:rPr>
                      <w:t>А</w:t>
                    </w:r>
                  </w:p>
                </w:txbxContent>
              </v:textbox>
            </v:shape>
            <v:shape id="Надпись 2" o:spid="_x0000_s1091" type="#_x0000_t202" style="position:absolute;left:4840;top:6499;width:3060;height:390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o:regroupid="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" filled="f" stroked="f">
              <v:textbox style="mso-next-textbox:#Надпись 2">
                <w:txbxContent>
                  <w:p w14:paraId="3E2A5EC1" w14:textId="50A5735D" w:rsidR="00F84518" w:rsidRPr="007254C4" w:rsidRDefault="00F84518" w:rsidP="00CC3406">
                    <w:pPr>
                      <w:spacing w:after="0"/>
                      <w:jc w:val="center"/>
                      <w:rPr>
                        <w:lang w:val="en-US"/>
                      </w:rPr>
                    </w:pPr>
                    <w:r>
                      <w:t xml:space="preserve">Измерения объекта </w:t>
                    </w:r>
                    <w:r w:rsidRPr="007254C4">
                      <w:rPr>
                        <w:i/>
                        <w:lang w:val="en-US"/>
                      </w:rPr>
                      <w:t>F(A)</w:t>
                    </w:r>
                  </w:p>
                </w:txbxContent>
              </v:textbox>
            </v:shape>
            <w10:anchorlock/>
          </v:group>
        </w:pict>
      </w:r>
    </w:p>
    <w:p w14:paraId="1C59577C" w14:textId="1AFE187C" w:rsidR="00BC4743" w:rsidRPr="007254C4" w:rsidRDefault="00BC4743" w:rsidP="00BC4743">
      <w:pPr>
        <w:pStyle w:val="14"/>
        <w:ind w:firstLine="567"/>
        <w:jc w:val="center"/>
      </w:pPr>
      <w:r>
        <w:t xml:space="preserve">Рисунок </w:t>
      </w:r>
      <w:fldSimple w:instr=" STYLEREF 1 \s ">
        <w:r w:rsidR="007B6695">
          <w:rPr>
            <w:noProof/>
          </w:rPr>
          <w:t>2</w:t>
        </w:r>
      </w:fldSimple>
      <w:r w:rsidR="007B6695">
        <w:t>.</w:t>
      </w:r>
      <w:fldSimple w:instr=" SEQ Рисунок \* ARABIC \s 1 ">
        <w:r w:rsidR="007B6695">
          <w:rPr>
            <w:noProof/>
          </w:rPr>
          <w:t>1</w:t>
        </w:r>
      </w:fldSimple>
      <w:r>
        <w:t xml:space="preserve">. </w:t>
      </w:r>
      <w:r w:rsidR="007254C4">
        <w:t>Измерение свойств объекта А</w:t>
      </w:r>
    </w:p>
    <w:p w14:paraId="038E9206" w14:textId="7A6CB494" w:rsidR="00640BE9" w:rsidRDefault="00893EC9" w:rsidP="00640BE9">
      <w:pPr>
        <w:pStyle w:val="14"/>
        <w:jc w:val="center"/>
      </w:pPr>
      <w:r>
        <w:pict w14:anchorId="02752AD9">
          <v:group id="_x0000_s1110" style="width:239.7pt;height:131.55pt;mso-position-horizontal-relative:char;mso-position-vertical-relative:line" coordorigin="3840,7809" coordsize="4794,2631">
            <v:rect id="_x0000_s1111" style="position:absolute;left:3840;top:7809;width:4794;height:2631" filled="f" strokecolor="black [3213]" strokeweight="1pt">
              <v:fill opacity="0"/>
              <v:stroke dashstyle="1 1" endcap="round"/>
            </v:rect>
            <v:shape id="Надпись 2" o:spid="_x0000_s1112" type="#_x0000_t202" style="position:absolute;left:6447;top:8025;width:1639;height:1455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">
              <v:textbox style="mso-next-textbox:#Надпись 2">
                <w:txbxContent>
                  <w:p w14:paraId="63F97BE1" w14:textId="77777777" w:rsidR="00F84518" w:rsidRDefault="00F84518" w:rsidP="00C5465D">
                    <w:pPr>
                      <w:spacing w:after="0"/>
                      <w:jc w:val="center"/>
                    </w:pPr>
                    <w:r>
                      <w:t>Измерение модели объекта</w:t>
                    </w:r>
                  </w:p>
                  <w:p w14:paraId="751257A8" w14:textId="77777777" w:rsidR="00F84518" w:rsidRPr="00205763" w:rsidRDefault="00F84518" w:rsidP="00C5465D">
                    <w:pPr>
                      <w:spacing w:after="0"/>
                      <w:jc w:val="center"/>
                      <w:rPr>
                        <w:i/>
                      </w:rPr>
                    </w:pPr>
                    <w:r>
                      <w:t xml:space="preserve"> </w:t>
                    </w:r>
                    <w:r w:rsidRPr="007254C4">
                      <w:rPr>
                        <w:i/>
                        <w:lang w:val="en-US"/>
                      </w:rPr>
                      <w:t>F</w:t>
                    </w:r>
                    <w:r w:rsidRPr="00205763">
                      <w:rPr>
                        <w:i/>
                      </w:rPr>
                      <w:t xml:space="preserve"> (</w:t>
                    </w:r>
                    <w:r w:rsidRPr="007254C4">
                      <w:rPr>
                        <w:i/>
                      </w:rPr>
                      <w:t>А</w:t>
                    </w:r>
                    <w:r w:rsidRPr="00205763">
                      <w:rPr>
                        <w:rFonts w:cs="Times New Roman"/>
                        <w:i/>
                      </w:rPr>
                      <w:t>′)</w:t>
                    </w:r>
                  </w:p>
                </w:txbxContent>
              </v:textbox>
            </v:shape>
            <v:shape id="Надпись 2" o:spid="_x0000_s1113" type="#_x0000_t202" style="position:absolute;left:4485;top:8025;width:1650;height:1455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">
              <v:textbox style="mso-next-textbox:#Надпись 2">
                <w:txbxContent>
                  <w:p w14:paraId="5BB9AE9B" w14:textId="77777777" w:rsidR="00F84518" w:rsidRDefault="00F84518" w:rsidP="00C5465D">
                    <w:pPr>
                      <w:spacing w:after="0"/>
                      <w:jc w:val="center"/>
                    </w:pPr>
                    <w:r>
                      <w:t>Измерение объекта</w:t>
                    </w:r>
                  </w:p>
                  <w:p w14:paraId="7D6C63C5" w14:textId="77777777" w:rsidR="00F84518" w:rsidRPr="007254C4" w:rsidRDefault="00F84518" w:rsidP="00C5465D">
                    <w:pPr>
                      <w:spacing w:after="0"/>
                      <w:jc w:val="center"/>
                      <w:rPr>
                        <w:i/>
                        <w:lang w:val="en-US"/>
                      </w:rPr>
                    </w:pPr>
                    <w:r w:rsidRPr="007254C4">
                      <w:rPr>
                        <w:i/>
                      </w:rPr>
                      <w:t xml:space="preserve"> </w:t>
                    </w:r>
                    <w:r w:rsidRPr="007254C4">
                      <w:rPr>
                        <w:i/>
                        <w:lang w:val="en-US"/>
                      </w:rPr>
                      <w:t>F</w:t>
                    </w:r>
                    <w:r w:rsidRPr="007254C4">
                      <w:rPr>
                        <w:i/>
                      </w:rPr>
                      <w:t xml:space="preserve"> (А</w:t>
                    </w:r>
                    <w:r w:rsidRPr="007254C4">
                      <w:rPr>
                        <w:i/>
                        <w:lang w:val="en-US"/>
                      </w:rPr>
                      <w:t>)</w:t>
                    </w:r>
                  </w:p>
                </w:txbxContent>
              </v:textbox>
            </v:shape>
            <v:shape id="Надпись 2" o:spid="_x0000_s1114" type="#_x0000_t202" style="position:absolute;left:4212;top:9675;width:4422;height:390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" filled="f" stroked="f">
              <v:textbox style="mso-next-textbox:#Надпись 2">
                <w:txbxContent>
                  <w:p w14:paraId="423C793F" w14:textId="77777777" w:rsidR="00F84518" w:rsidRPr="00205763" w:rsidRDefault="00F84518" w:rsidP="00C5465D">
                    <w:pPr>
                      <w:spacing w:after="0"/>
                      <w:jc w:val="center"/>
                    </w:pPr>
                    <w:r>
                      <w:t>Сравнительный анализ</w:t>
                    </w:r>
                    <w:r w:rsidRPr="00205763">
                      <w:t xml:space="preserve"> </w:t>
                    </w:r>
                    <w:r w:rsidRPr="00255A5C">
                      <w:rPr>
                        <w:i/>
                        <w:lang w:val="en-US"/>
                      </w:rPr>
                      <w:t>C</w:t>
                    </w:r>
                    <w:r w:rsidRPr="00205763">
                      <w:rPr>
                        <w:i/>
                      </w:rPr>
                      <w:t>(</w:t>
                    </w:r>
                    <w:r w:rsidRPr="00255A5C">
                      <w:rPr>
                        <w:i/>
                        <w:lang w:val="en-US"/>
                      </w:rPr>
                      <w:t>F</w:t>
                    </w:r>
                    <w:r w:rsidRPr="00205763">
                      <w:rPr>
                        <w:i/>
                      </w:rPr>
                      <w:t>(</w:t>
                    </w:r>
                    <w:r w:rsidRPr="00255A5C">
                      <w:rPr>
                        <w:i/>
                        <w:lang w:val="en-US"/>
                      </w:rPr>
                      <w:t>A</w:t>
                    </w:r>
                    <w:r w:rsidRPr="00205763">
                      <w:rPr>
                        <w:i/>
                      </w:rPr>
                      <w:t xml:space="preserve">), </w:t>
                    </w:r>
                    <w:r w:rsidRPr="00255A5C">
                      <w:rPr>
                        <w:i/>
                        <w:lang w:val="en-US"/>
                      </w:rPr>
                      <w:t>F</w:t>
                    </w:r>
                    <w:r w:rsidRPr="00205763">
                      <w:rPr>
                        <w:i/>
                      </w:rPr>
                      <w:t>(</w:t>
                    </w:r>
                    <w:r w:rsidRPr="00255A5C">
                      <w:rPr>
                        <w:i/>
                      </w:rPr>
                      <w:t>А</w:t>
                    </w:r>
                    <w:r w:rsidRPr="00205763">
                      <w:rPr>
                        <w:rFonts w:cs="Times New Roman"/>
                        <w:i/>
                      </w:rPr>
                      <w:t>′)</w:t>
                    </w:r>
                    <w:r w:rsidRPr="00205763">
                      <w:rPr>
                        <w:i/>
                      </w:rPr>
                      <w:t>)</w:t>
                    </w:r>
                  </w:p>
                </w:txbxContent>
              </v:textbox>
            </v:shape>
            <w10:anchorlock/>
          </v:group>
        </w:pict>
      </w:r>
    </w:p>
    <w:p w14:paraId="0F849619" w14:textId="63AE666A" w:rsidR="00640BE9" w:rsidRDefault="00640BE9" w:rsidP="00640BE9">
      <w:pPr>
        <w:pStyle w:val="14"/>
        <w:ind w:firstLine="567"/>
        <w:jc w:val="center"/>
      </w:pPr>
      <w:r>
        <w:t xml:space="preserve">Рисунок </w:t>
      </w:r>
      <w:fldSimple w:instr=" STYLEREF 1 \s ">
        <w:r w:rsidR="007B6695">
          <w:rPr>
            <w:noProof/>
          </w:rPr>
          <w:t>2</w:t>
        </w:r>
      </w:fldSimple>
      <w:r w:rsidR="007B6695">
        <w:t>.</w:t>
      </w:r>
      <w:fldSimple w:instr=" SEQ Рисунок \* ARABIC \s 1 ">
        <w:r w:rsidR="007B6695">
          <w:rPr>
            <w:noProof/>
          </w:rPr>
          <w:t>2</w:t>
        </w:r>
      </w:fldSimple>
      <w:r>
        <w:t xml:space="preserve">.  </w:t>
      </w:r>
      <w:r w:rsidR="00255A5C">
        <w:t>Сравнение свойств объекта и модели</w:t>
      </w:r>
    </w:p>
    <w:p w14:paraId="3A13CE20" w14:textId="59A8A280" w:rsidR="00C5465D" w:rsidRDefault="00893EC9" w:rsidP="00640BE9">
      <w:pPr>
        <w:pStyle w:val="14"/>
        <w:ind w:firstLine="567"/>
        <w:jc w:val="center"/>
      </w:pPr>
      <w:r>
        <w:pict w14:anchorId="72373206">
          <v:group id="_x0000_s1115" style="width:277.3pt;height:131.55pt;mso-position-horizontal-relative:char;mso-position-vertical-relative:line" coordorigin="3694,10850" coordsize="5546,2631">
            <v:rect id="_x0000_s1116" style="position:absolute;left:3694;top:10850;width:5546;height:2631" filled="f" strokecolor="black [3213]" strokeweight="1pt">
              <v:fill opacity="0"/>
              <v:stroke dashstyle="1 1" endcap="round"/>
            </v:rect>
            <v:shape id="Надпись 2" o:spid="_x0000_s1117" type="#_x0000_t202" style="position:absolute;left:6710;top:11066;width:2275;height:1725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">
              <v:textbox style="mso-next-textbox:#Надпись 2">
                <w:txbxContent>
                  <w:p w14:paraId="4A870D29" w14:textId="77777777" w:rsidR="00F84518" w:rsidRDefault="00F84518" w:rsidP="00C5465D">
                    <w:pPr>
                      <w:spacing w:after="0"/>
                      <w:jc w:val="center"/>
                    </w:pPr>
                    <w:r>
                      <w:t xml:space="preserve">Измерение </w:t>
                    </w:r>
                  </w:p>
                  <w:p w14:paraId="3A10B6D6" w14:textId="77777777" w:rsidR="00F84518" w:rsidRDefault="00F84518" w:rsidP="00C5465D">
                    <w:pPr>
                      <w:spacing w:after="0"/>
                      <w:jc w:val="center"/>
                    </w:pPr>
                    <w:r>
                      <w:t>синтеза свойств</w:t>
                    </w:r>
                  </w:p>
                  <w:p w14:paraId="2E42FA86" w14:textId="77777777" w:rsidR="00F84518" w:rsidRDefault="00F84518" w:rsidP="00C5465D">
                    <w:pPr>
                      <w:spacing w:after="0"/>
                      <w:jc w:val="center"/>
                    </w:pPr>
                    <w:r>
                      <w:t>модели</w:t>
                    </w:r>
                  </w:p>
                  <w:p w14:paraId="5A91A4CB" w14:textId="77777777" w:rsidR="00F84518" w:rsidRPr="00C5465D" w:rsidRDefault="00F84518" w:rsidP="00C5465D">
                    <w:pPr>
                      <w:spacing w:after="0"/>
                      <w:jc w:val="center"/>
                    </w:pPr>
                    <w:r>
                      <w:t>объекта</w:t>
                    </w:r>
                  </w:p>
                  <w:p w14:paraId="206BEFD7" w14:textId="77777777" w:rsidR="00F84518" w:rsidRPr="00205763" w:rsidRDefault="00F84518" w:rsidP="00C5465D">
                    <w:pPr>
                      <w:spacing w:after="0"/>
                      <w:jc w:val="center"/>
                      <w:rPr>
                        <w:i/>
                      </w:rPr>
                    </w:pPr>
                    <w:r>
                      <w:t xml:space="preserve"> </w:t>
                    </w:r>
                    <w:r w:rsidRPr="007254C4">
                      <w:rPr>
                        <w:i/>
                        <w:lang w:val="en-US"/>
                      </w:rPr>
                      <w:t>F</w:t>
                    </w:r>
                    <w:r w:rsidRPr="00205763">
                      <w:rPr>
                        <w:i/>
                      </w:rPr>
                      <w:t xml:space="preserve"> (</w:t>
                    </w:r>
                    <w:proofErr w:type="gramStart"/>
                    <w:r>
                      <w:rPr>
                        <w:i/>
                        <w:lang w:val="en-US"/>
                      </w:rPr>
                      <w:t>S</w:t>
                    </w:r>
                    <w:r w:rsidRPr="00205763">
                      <w:rPr>
                        <w:i/>
                      </w:rPr>
                      <w:t>(</w:t>
                    </w:r>
                    <w:proofErr w:type="gramEnd"/>
                    <w:r w:rsidRPr="007254C4">
                      <w:rPr>
                        <w:i/>
                      </w:rPr>
                      <w:t>А</w:t>
                    </w:r>
                    <w:r w:rsidRPr="00205763">
                      <w:rPr>
                        <w:rFonts w:cs="Times New Roman"/>
                        <w:i/>
                      </w:rPr>
                      <w:t>′))</w:t>
                    </w:r>
                  </w:p>
                </w:txbxContent>
              </v:textbox>
            </v:shape>
            <v:shape id="Надпись 2" o:spid="_x0000_s1118" type="#_x0000_t202" style="position:absolute;left:4440;top:11070;width:1909;height:1725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">
              <v:textbox style="mso-next-textbox:#Надпись 2">
                <w:txbxContent>
                  <w:p w14:paraId="67DCDAC1" w14:textId="77777777" w:rsidR="00F84518" w:rsidRDefault="00F84518" w:rsidP="00C5465D">
                    <w:pPr>
                      <w:spacing w:after="0"/>
                      <w:jc w:val="center"/>
                    </w:pPr>
                    <w:r>
                      <w:t xml:space="preserve">Измерение </w:t>
                    </w:r>
                  </w:p>
                  <w:p w14:paraId="1EC0FB2D" w14:textId="77777777" w:rsidR="00F84518" w:rsidRDefault="00F84518" w:rsidP="00C5465D">
                    <w:pPr>
                      <w:spacing w:after="0"/>
                      <w:jc w:val="center"/>
                    </w:pPr>
                    <w:r>
                      <w:t>синтеза свойств</w:t>
                    </w:r>
                  </w:p>
                  <w:p w14:paraId="6C70B7C0" w14:textId="77777777" w:rsidR="00F84518" w:rsidRPr="00C5465D" w:rsidRDefault="00F84518" w:rsidP="00C5465D">
                    <w:pPr>
                      <w:spacing w:after="0"/>
                      <w:jc w:val="center"/>
                    </w:pPr>
                    <w:r>
                      <w:t>объекта</w:t>
                    </w:r>
                  </w:p>
                  <w:p w14:paraId="3B4628C0" w14:textId="77777777" w:rsidR="00F84518" w:rsidRPr="00205763" w:rsidRDefault="00F84518" w:rsidP="00C5465D">
                    <w:pPr>
                      <w:spacing w:after="0"/>
                      <w:jc w:val="center"/>
                      <w:rPr>
                        <w:i/>
                      </w:rPr>
                    </w:pPr>
                    <w:r w:rsidRPr="007254C4">
                      <w:rPr>
                        <w:i/>
                      </w:rPr>
                      <w:t xml:space="preserve"> </w:t>
                    </w:r>
                    <w:r w:rsidRPr="007254C4">
                      <w:rPr>
                        <w:i/>
                        <w:lang w:val="en-US"/>
                      </w:rPr>
                      <w:t>F</w:t>
                    </w:r>
                    <w:r w:rsidRPr="007254C4">
                      <w:rPr>
                        <w:i/>
                      </w:rPr>
                      <w:t xml:space="preserve"> (</w:t>
                    </w:r>
                    <w:proofErr w:type="gramStart"/>
                    <w:r>
                      <w:rPr>
                        <w:i/>
                        <w:lang w:val="en-US"/>
                      </w:rPr>
                      <w:t>S</w:t>
                    </w:r>
                    <w:r w:rsidRPr="00205763">
                      <w:rPr>
                        <w:i/>
                      </w:rPr>
                      <w:t>(</w:t>
                    </w:r>
                    <w:proofErr w:type="gramEnd"/>
                    <w:r w:rsidRPr="007254C4">
                      <w:rPr>
                        <w:i/>
                      </w:rPr>
                      <w:t>А</w:t>
                    </w:r>
                    <w:r w:rsidRPr="00205763">
                      <w:rPr>
                        <w:i/>
                      </w:rPr>
                      <w:t>))</w:t>
                    </w:r>
                  </w:p>
                </w:txbxContent>
              </v:textbox>
            </v:shape>
            <v:shape id="Надпись 2" o:spid="_x0000_s1119" type="#_x0000_t202" style="position:absolute;left:3959;top:12960;width:5116;height:390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" filled="f" stroked="f">
              <v:textbox style="mso-next-textbox:#Надпись 2">
                <w:txbxContent>
                  <w:p w14:paraId="0D962C17" w14:textId="77777777" w:rsidR="00F84518" w:rsidRPr="00205763" w:rsidRDefault="00F84518" w:rsidP="00C5465D">
                    <w:pPr>
                      <w:spacing w:after="0"/>
                      <w:jc w:val="center"/>
                    </w:pPr>
                    <w:r>
                      <w:t>Сравнительный анализ</w:t>
                    </w:r>
                    <w:r w:rsidRPr="00205763">
                      <w:t xml:space="preserve"> </w:t>
                    </w:r>
                    <w:r w:rsidRPr="00255A5C">
                      <w:rPr>
                        <w:i/>
                        <w:lang w:val="en-US"/>
                      </w:rPr>
                      <w:t>C</w:t>
                    </w:r>
                    <w:r w:rsidRPr="00205763">
                      <w:rPr>
                        <w:i/>
                      </w:rPr>
                      <w:t>(</w:t>
                    </w:r>
                    <w:r w:rsidRPr="00255A5C">
                      <w:rPr>
                        <w:i/>
                        <w:lang w:val="en-US"/>
                      </w:rPr>
                      <w:t>F</w:t>
                    </w:r>
                    <w:r w:rsidRPr="00205763">
                      <w:rPr>
                        <w:i/>
                      </w:rPr>
                      <w:t>(</w:t>
                    </w:r>
                    <w:r>
                      <w:rPr>
                        <w:i/>
                        <w:lang w:val="en-US"/>
                      </w:rPr>
                      <w:t>S</w:t>
                    </w:r>
                    <w:r w:rsidRPr="00205763">
                      <w:rPr>
                        <w:i/>
                      </w:rPr>
                      <w:t>(</w:t>
                    </w:r>
                    <w:r w:rsidRPr="00255A5C">
                      <w:rPr>
                        <w:i/>
                        <w:lang w:val="en-US"/>
                      </w:rPr>
                      <w:t>A</w:t>
                    </w:r>
                    <w:r w:rsidRPr="00205763">
                      <w:rPr>
                        <w:i/>
                      </w:rPr>
                      <w:t xml:space="preserve">)), </w:t>
                    </w:r>
                    <w:r w:rsidRPr="00255A5C">
                      <w:rPr>
                        <w:i/>
                        <w:lang w:val="en-US"/>
                      </w:rPr>
                      <w:t>F</w:t>
                    </w:r>
                    <w:r w:rsidRPr="00205763">
                      <w:rPr>
                        <w:i/>
                      </w:rPr>
                      <w:t>(</w:t>
                    </w:r>
                    <w:r>
                      <w:rPr>
                        <w:i/>
                        <w:lang w:val="en-US"/>
                      </w:rPr>
                      <w:t>S</w:t>
                    </w:r>
                    <w:r w:rsidRPr="00205763">
                      <w:rPr>
                        <w:i/>
                      </w:rPr>
                      <w:t>(</w:t>
                    </w:r>
                    <w:r w:rsidRPr="00255A5C">
                      <w:rPr>
                        <w:i/>
                      </w:rPr>
                      <w:t>А</w:t>
                    </w:r>
                    <w:r w:rsidRPr="00205763">
                      <w:rPr>
                        <w:i/>
                      </w:rPr>
                      <w:t>)</w:t>
                    </w:r>
                    <w:r w:rsidRPr="00205763">
                      <w:rPr>
                        <w:rFonts w:cs="Times New Roman"/>
                        <w:i/>
                      </w:rPr>
                      <w:t>′)</w:t>
                    </w:r>
                    <w:r w:rsidRPr="00205763">
                      <w:rPr>
                        <w:i/>
                      </w:rPr>
                      <w:t>)</w:t>
                    </w:r>
                  </w:p>
                </w:txbxContent>
              </v:textbox>
            </v:shape>
            <w10:anchorlock/>
          </v:group>
        </w:pict>
      </w:r>
    </w:p>
    <w:p w14:paraId="5EE8AA8A" w14:textId="7C2CA7C0" w:rsidR="00C5465D" w:rsidRDefault="00C5465D" w:rsidP="00C5465D">
      <w:pPr>
        <w:pStyle w:val="14"/>
        <w:ind w:firstLine="567"/>
        <w:jc w:val="center"/>
      </w:pPr>
      <w:r>
        <w:t xml:space="preserve">Рисунок </w:t>
      </w:r>
      <w:fldSimple w:instr=" STYLEREF 1 \s ">
        <w:r w:rsidR="007B6695">
          <w:rPr>
            <w:noProof/>
          </w:rPr>
          <w:t>2</w:t>
        </w:r>
      </w:fldSimple>
      <w:r w:rsidR="007B6695">
        <w:t>.</w:t>
      </w:r>
      <w:fldSimple w:instr=" SEQ Рисунок \* ARABIC \s 1 ">
        <w:r w:rsidR="007B6695">
          <w:rPr>
            <w:noProof/>
          </w:rPr>
          <w:t>3</w:t>
        </w:r>
      </w:fldSimple>
      <w:r>
        <w:t>.  Сравнение синтеза свойств объекта и модели</w:t>
      </w:r>
    </w:p>
    <w:p w14:paraId="456F6E56" w14:textId="77777777" w:rsidR="00C5465D" w:rsidRDefault="00C5465D" w:rsidP="00640BE9">
      <w:pPr>
        <w:pStyle w:val="14"/>
        <w:ind w:firstLine="567"/>
        <w:jc w:val="center"/>
      </w:pPr>
    </w:p>
    <w:p w14:paraId="5AC9F676" w14:textId="54159054" w:rsidR="00640BE9" w:rsidRPr="00F72210" w:rsidRDefault="00255A5C" w:rsidP="00C40CFC">
      <w:pPr>
        <w:pStyle w:val="14"/>
        <w:ind w:firstLine="567"/>
      </w:pPr>
      <w:r>
        <w:t xml:space="preserve">Результаты </w:t>
      </w:r>
      <w:r w:rsidR="00C5465D">
        <w:t xml:space="preserve">сравнительного анализа по каждому из набору свойств объекта могут быть обобщены, и приведены к конечному заключению.  Однако, индуктивный метод исследования </w:t>
      </w:r>
      <w:r w:rsidR="00C40CFC">
        <w:t>позволяет исходя</w:t>
      </w:r>
      <w:r w:rsidR="00C5465D">
        <w:t xml:space="preserve"> из общего </w:t>
      </w:r>
      <w:r w:rsidR="00C40CFC">
        <w:t>заключения</w:t>
      </w:r>
      <w:r w:rsidR="00C5465D">
        <w:t xml:space="preserve">, провести анализ </w:t>
      </w:r>
      <w:r w:rsidR="00C40CFC">
        <w:t xml:space="preserve">и </w:t>
      </w:r>
      <w:r w:rsidR="00C5465D">
        <w:t xml:space="preserve">частных </w:t>
      </w:r>
      <w:r w:rsidR="00C40CFC">
        <w:t>решений, что дополнит полноту исследования.</w:t>
      </w:r>
    </w:p>
    <w:p w14:paraId="0DDDEBA5" w14:textId="31E73FD0" w:rsidR="00BC4743" w:rsidRPr="00756180" w:rsidRDefault="00BC4743" w:rsidP="00CC3406">
      <w:pPr>
        <w:pStyle w:val="14"/>
        <w:jc w:val="center"/>
      </w:pPr>
    </w:p>
    <w:p w14:paraId="6707A323" w14:textId="1504AB5B" w:rsidR="004225CF" w:rsidRDefault="00C92A79" w:rsidP="006A6C28">
      <w:pPr>
        <w:pStyle w:val="2"/>
        <w:ind w:firstLine="567"/>
      </w:pPr>
      <w:bookmarkStart w:id="13" w:name="_Toc475630076"/>
      <w:bookmarkStart w:id="14" w:name="_Toc478925555"/>
      <w:bookmarkEnd w:id="11"/>
      <w:r>
        <w:t xml:space="preserve">Анализ решения хранения </w:t>
      </w:r>
      <w:proofErr w:type="spellStart"/>
      <w:r>
        <w:t>геоданных</w:t>
      </w:r>
      <w:proofErr w:type="spellEnd"/>
      <w:r>
        <w:t xml:space="preserve"> в системе </w:t>
      </w:r>
      <w:r w:rsidRPr="00256371">
        <w:t>“</w:t>
      </w:r>
      <w:r>
        <w:rPr>
          <w:lang w:val="en-US"/>
        </w:rPr>
        <w:t>Coordinate</w:t>
      </w:r>
      <w:r w:rsidRPr="00256371">
        <w:t>”</w:t>
      </w:r>
      <w:bookmarkEnd w:id="14"/>
    </w:p>
    <w:p w14:paraId="20D3C8E3" w14:textId="76942544" w:rsidR="006A6C28" w:rsidRPr="00525680" w:rsidRDefault="00525680" w:rsidP="006A6C28">
      <w:pPr>
        <w:pStyle w:val="Standard"/>
        <w:ind w:firstLine="567"/>
        <w:rPr>
          <w:sz w:val="28"/>
          <w:szCs w:val="28"/>
          <w:lang w:val="ru-RU"/>
        </w:rPr>
      </w:pPr>
      <w:r w:rsidRPr="00525680">
        <w:rPr>
          <w:sz w:val="28"/>
          <w:szCs w:val="28"/>
          <w:lang w:val="ru-RU"/>
        </w:rPr>
        <w:t>Данные, полученные от GPS-</w:t>
      </w:r>
      <w:proofErr w:type="spellStart"/>
      <w:r w:rsidRPr="00525680">
        <w:rPr>
          <w:sz w:val="28"/>
          <w:szCs w:val="28"/>
          <w:lang w:val="ru-RU"/>
        </w:rPr>
        <w:t>трекера</w:t>
      </w:r>
      <w:proofErr w:type="spellEnd"/>
      <w:r w:rsidRPr="00525680">
        <w:rPr>
          <w:sz w:val="28"/>
          <w:szCs w:val="28"/>
          <w:lang w:val="ru-RU"/>
        </w:rPr>
        <w:t xml:space="preserve"> хранятся в БД под управлением СУБД </w:t>
      </w:r>
      <w:proofErr w:type="spellStart"/>
      <w:r w:rsidRPr="00525680">
        <w:rPr>
          <w:sz w:val="28"/>
          <w:szCs w:val="28"/>
          <w:lang w:val="ru-RU"/>
        </w:rPr>
        <w:t>PostgreSQL</w:t>
      </w:r>
      <w:proofErr w:type="spellEnd"/>
      <w:r w:rsidRPr="00525680">
        <w:rPr>
          <w:sz w:val="28"/>
          <w:szCs w:val="28"/>
          <w:lang w:val="ru-RU"/>
        </w:rPr>
        <w:t xml:space="preserve"> 9.3.  Схема структуры таблиц изображена на рис. </w:t>
      </w:r>
      <w:r w:rsidR="006A6C28" w:rsidRPr="00205763">
        <w:rPr>
          <w:sz w:val="28"/>
          <w:szCs w:val="28"/>
          <w:lang w:val="ru-RU"/>
        </w:rPr>
        <w:t>2.</w:t>
      </w:r>
      <w:r w:rsidR="000902AC">
        <w:rPr>
          <w:sz w:val="28"/>
          <w:szCs w:val="28"/>
          <w:lang w:val="ru-RU"/>
        </w:rPr>
        <w:t>4</w:t>
      </w:r>
      <w:r w:rsidRPr="00525680">
        <w:rPr>
          <w:sz w:val="28"/>
          <w:szCs w:val="28"/>
          <w:lang w:val="ru-RU"/>
        </w:rPr>
        <w:t xml:space="preserve">. Таблицы и отношения между ними создаются </w:t>
      </w:r>
      <w:proofErr w:type="spellStart"/>
      <w:r w:rsidRPr="00525680">
        <w:rPr>
          <w:sz w:val="28"/>
          <w:szCs w:val="28"/>
          <w:lang w:val="ru-RU"/>
        </w:rPr>
        <w:t>фреймворком</w:t>
      </w:r>
      <w:proofErr w:type="spellEnd"/>
      <w:r w:rsidRPr="00525680">
        <w:rPr>
          <w:sz w:val="28"/>
          <w:szCs w:val="28"/>
          <w:lang w:val="ru-RU"/>
        </w:rPr>
        <w:t xml:space="preserve"> </w:t>
      </w:r>
      <w:proofErr w:type="spellStart"/>
      <w:r w:rsidRPr="00525680">
        <w:rPr>
          <w:sz w:val="28"/>
          <w:szCs w:val="28"/>
          <w:lang w:val="ru-RU"/>
        </w:rPr>
        <w:t>Ruby</w:t>
      </w:r>
      <w:proofErr w:type="spellEnd"/>
      <w:r w:rsidRPr="00525680">
        <w:rPr>
          <w:sz w:val="28"/>
          <w:szCs w:val="28"/>
          <w:lang w:val="ru-RU"/>
        </w:rPr>
        <w:t xml:space="preserve"> </w:t>
      </w:r>
      <w:proofErr w:type="spellStart"/>
      <w:r w:rsidRPr="00525680">
        <w:rPr>
          <w:sz w:val="28"/>
          <w:szCs w:val="28"/>
          <w:lang w:val="ru-RU"/>
        </w:rPr>
        <w:t>on</w:t>
      </w:r>
      <w:proofErr w:type="spellEnd"/>
      <w:r w:rsidRPr="00525680">
        <w:rPr>
          <w:sz w:val="28"/>
          <w:szCs w:val="28"/>
          <w:lang w:val="ru-RU"/>
        </w:rPr>
        <w:t xml:space="preserve"> </w:t>
      </w:r>
      <w:proofErr w:type="spellStart"/>
      <w:r w:rsidRPr="00525680">
        <w:rPr>
          <w:sz w:val="28"/>
          <w:szCs w:val="28"/>
          <w:lang w:val="ru-RU"/>
        </w:rPr>
        <w:t>Rails</w:t>
      </w:r>
      <w:proofErr w:type="spellEnd"/>
      <w:r w:rsidRPr="00525680">
        <w:rPr>
          <w:sz w:val="28"/>
          <w:szCs w:val="28"/>
          <w:lang w:val="ru-RU"/>
        </w:rPr>
        <w:t xml:space="preserve"> благодаря механизму ORM - </w:t>
      </w:r>
      <w:proofErr w:type="spellStart"/>
      <w:r w:rsidRPr="00525680">
        <w:rPr>
          <w:sz w:val="28"/>
          <w:szCs w:val="28"/>
          <w:lang w:val="ru-RU"/>
        </w:rPr>
        <w:t>ActiveRecord</w:t>
      </w:r>
      <w:proofErr w:type="spellEnd"/>
      <w:r w:rsidRPr="00525680">
        <w:rPr>
          <w:sz w:val="28"/>
          <w:szCs w:val="28"/>
          <w:lang w:val="ru-RU"/>
        </w:rPr>
        <w:t>. Данный подход позволяет абстрагироваться от типа и версии СУБД, но имеет ряд существенных недостатков:</w:t>
      </w:r>
    </w:p>
    <w:p w14:paraId="7D7F7E4E" w14:textId="226C2759" w:rsidR="00525680" w:rsidRPr="00525680" w:rsidRDefault="00525680" w:rsidP="006A6C28">
      <w:pPr>
        <w:pStyle w:val="Standard"/>
        <w:numPr>
          <w:ilvl w:val="0"/>
          <w:numId w:val="14"/>
        </w:numPr>
        <w:ind w:firstLine="567"/>
        <w:rPr>
          <w:sz w:val="28"/>
          <w:szCs w:val="28"/>
          <w:lang w:val="ru-RU"/>
        </w:rPr>
      </w:pPr>
      <w:r w:rsidRPr="00525680">
        <w:rPr>
          <w:sz w:val="28"/>
          <w:szCs w:val="28"/>
          <w:lang w:val="ru-RU"/>
        </w:rPr>
        <w:t xml:space="preserve">все связи в между таблицами построены на уровне языка, и совершенно не затрагивают БД, </w:t>
      </w:r>
      <w:r w:rsidR="002D016C" w:rsidRPr="00525680">
        <w:rPr>
          <w:sz w:val="28"/>
          <w:szCs w:val="28"/>
          <w:lang w:val="ru-RU"/>
        </w:rPr>
        <w:t>превращая</w:t>
      </w:r>
      <w:r w:rsidRPr="00525680">
        <w:rPr>
          <w:sz w:val="28"/>
          <w:szCs w:val="28"/>
          <w:lang w:val="ru-RU"/>
        </w:rPr>
        <w:t xml:space="preserve"> ее в набор несвязанных между собой таблиц;</w:t>
      </w:r>
    </w:p>
    <w:p w14:paraId="1F1D6F33" w14:textId="21E99F35" w:rsidR="00525680" w:rsidRPr="00525680" w:rsidRDefault="00525680" w:rsidP="006A6C28">
      <w:pPr>
        <w:pStyle w:val="Standard"/>
        <w:numPr>
          <w:ilvl w:val="0"/>
          <w:numId w:val="14"/>
        </w:numPr>
        <w:ind w:firstLine="567"/>
        <w:rPr>
          <w:sz w:val="28"/>
          <w:szCs w:val="28"/>
          <w:lang w:val="ru-RU"/>
        </w:rPr>
      </w:pPr>
      <w:r w:rsidRPr="00525680">
        <w:rPr>
          <w:sz w:val="28"/>
          <w:szCs w:val="28"/>
          <w:lang w:val="ru-RU"/>
        </w:rPr>
        <w:t xml:space="preserve">нарушается принцип единой </w:t>
      </w:r>
      <w:r w:rsidR="003321DB" w:rsidRPr="00525680">
        <w:rPr>
          <w:sz w:val="28"/>
          <w:szCs w:val="28"/>
          <w:lang w:val="ru-RU"/>
        </w:rPr>
        <w:t>ответственности</w:t>
      </w:r>
      <w:r w:rsidRPr="00525680">
        <w:rPr>
          <w:sz w:val="28"/>
          <w:szCs w:val="28"/>
          <w:lang w:val="ru-RU"/>
        </w:rPr>
        <w:t xml:space="preserve"> – доменный объект должен иметь только одну зону </w:t>
      </w:r>
      <w:r w:rsidR="002D016C" w:rsidRPr="00525680">
        <w:rPr>
          <w:sz w:val="28"/>
          <w:szCs w:val="28"/>
          <w:lang w:val="ru-RU"/>
        </w:rPr>
        <w:t>ответственности,</w:t>
      </w:r>
      <w:r w:rsidRPr="00525680">
        <w:rPr>
          <w:sz w:val="28"/>
          <w:szCs w:val="28"/>
          <w:lang w:val="ru-RU"/>
        </w:rPr>
        <w:t xml:space="preserve"> то есть содержать только свою бизнес-логику</w:t>
      </w:r>
      <w:r w:rsidR="003321DB">
        <w:rPr>
          <w:sz w:val="28"/>
          <w:szCs w:val="28"/>
          <w:lang w:val="ru-RU"/>
        </w:rPr>
        <w:t xml:space="preserve">. Вызывая его для сохраненных </w:t>
      </w:r>
      <w:r w:rsidR="000902AC">
        <w:rPr>
          <w:sz w:val="28"/>
          <w:szCs w:val="28"/>
          <w:lang w:val="ru-RU"/>
        </w:rPr>
        <w:t xml:space="preserve">в </w:t>
      </w:r>
      <w:r w:rsidR="000902AC" w:rsidRPr="00525680">
        <w:rPr>
          <w:sz w:val="28"/>
          <w:szCs w:val="28"/>
          <w:lang w:val="ru-RU"/>
        </w:rPr>
        <w:t>БД,</w:t>
      </w:r>
      <w:r w:rsidRPr="00525680">
        <w:rPr>
          <w:sz w:val="28"/>
          <w:szCs w:val="28"/>
          <w:lang w:val="ru-RU"/>
        </w:rPr>
        <w:t xml:space="preserve"> данных, происходит размытие зоны </w:t>
      </w:r>
      <w:r w:rsidR="002D016C" w:rsidRPr="00525680">
        <w:rPr>
          <w:sz w:val="28"/>
          <w:szCs w:val="28"/>
          <w:lang w:val="ru-RU"/>
        </w:rPr>
        <w:t>ответственности</w:t>
      </w:r>
      <w:r w:rsidRPr="00525680">
        <w:rPr>
          <w:sz w:val="28"/>
          <w:szCs w:val="28"/>
          <w:lang w:val="ru-RU"/>
        </w:rPr>
        <w:t>, что влечет за собой увеличение сложности объекта и усложнение поддержки и тестирования проекта;</w:t>
      </w:r>
    </w:p>
    <w:p w14:paraId="473FAA8E" w14:textId="2E45A1FC" w:rsidR="00525680" w:rsidRPr="00525680" w:rsidRDefault="00525680" w:rsidP="006A6C28">
      <w:pPr>
        <w:pStyle w:val="Standard"/>
        <w:numPr>
          <w:ilvl w:val="0"/>
          <w:numId w:val="14"/>
        </w:numPr>
        <w:ind w:firstLine="567"/>
        <w:rPr>
          <w:sz w:val="28"/>
          <w:szCs w:val="28"/>
          <w:lang w:val="ru-RU"/>
        </w:rPr>
      </w:pPr>
      <w:r w:rsidRPr="00525680">
        <w:rPr>
          <w:sz w:val="28"/>
          <w:szCs w:val="28"/>
          <w:lang w:val="ru-RU"/>
        </w:rPr>
        <w:t xml:space="preserve">описание объекта </w:t>
      </w:r>
      <w:r w:rsidR="002D016C" w:rsidRPr="00525680">
        <w:rPr>
          <w:sz w:val="28"/>
          <w:szCs w:val="28"/>
          <w:lang w:val="ru-RU"/>
        </w:rPr>
        <w:t>значительно</w:t>
      </w:r>
      <w:r w:rsidRPr="00525680">
        <w:rPr>
          <w:sz w:val="28"/>
          <w:szCs w:val="28"/>
          <w:lang w:val="ru-RU"/>
        </w:rPr>
        <w:t xml:space="preserve"> усложняется, если свойства объекта не соответствуют полям таблицы;</w:t>
      </w:r>
    </w:p>
    <w:p w14:paraId="707ED7CF" w14:textId="019E80DA" w:rsidR="00525680" w:rsidRDefault="00525680" w:rsidP="006A6C28">
      <w:pPr>
        <w:pStyle w:val="Standard"/>
        <w:numPr>
          <w:ilvl w:val="0"/>
          <w:numId w:val="14"/>
        </w:numPr>
        <w:ind w:firstLine="567"/>
        <w:rPr>
          <w:sz w:val="28"/>
          <w:szCs w:val="28"/>
          <w:lang w:val="ru-RU"/>
        </w:rPr>
      </w:pPr>
      <w:r w:rsidRPr="00525680">
        <w:rPr>
          <w:sz w:val="28"/>
          <w:szCs w:val="28"/>
          <w:lang w:val="ru-RU"/>
        </w:rPr>
        <w:t xml:space="preserve">низкая эффективность формирования сложных </w:t>
      </w:r>
      <w:r w:rsidR="008C04B2" w:rsidRPr="00525680">
        <w:rPr>
          <w:sz w:val="28"/>
          <w:szCs w:val="28"/>
          <w:lang w:val="ru-RU"/>
        </w:rPr>
        <w:t>запросов</w:t>
      </w:r>
      <w:r w:rsidRPr="00525680">
        <w:rPr>
          <w:sz w:val="28"/>
          <w:szCs w:val="28"/>
          <w:lang w:val="ru-RU"/>
        </w:rPr>
        <w:t>: составные запросы формируется не самым эффективным образом, а некоторые запросы и вовсе невозможно сформировать.  Приходится использовать SQL-команды вместе с синтаксисом ORM, что приводит к усложнению поддержки кода и заметно понижает его понимание.</w:t>
      </w:r>
    </w:p>
    <w:p w14:paraId="2F98EFEB" w14:textId="77777777" w:rsidR="00A6331A" w:rsidRDefault="00A6331A" w:rsidP="00A6331A">
      <w:pPr>
        <w:pStyle w:val="Standard"/>
        <w:ind w:left="1786"/>
        <w:rPr>
          <w:sz w:val="28"/>
          <w:szCs w:val="28"/>
          <w:lang w:val="ru-RU"/>
        </w:rPr>
      </w:pPr>
    </w:p>
    <w:p w14:paraId="426EAD74" w14:textId="5944A724" w:rsidR="000902AC" w:rsidRDefault="00893EC9" w:rsidP="008C04B2">
      <w:pPr>
        <w:pStyle w:val="Standard"/>
        <w:ind w:left="-567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 w:bidi="ar-SA"/>
        </w:rPr>
        <w:lastRenderedPageBreak/>
        <w:pict w14:anchorId="1F32CB66">
          <v:group id="_x0000_s1121" style="position:absolute;left:0;text-align:left;margin-left:277.8pt;margin-top:410.1pt;width:3in;height:96pt;z-index:251688960" coordorigin="1965,9447" coordsize="4320,1920">
            <v:rect id="_x0000_s1122" style="position:absolute;left:1965;top:9447;width:4140;height:1920" filled="f"/>
            <v:group id="_x0000_s1123" style="position:absolute;left:2115;top:9555;width:4170;height:1755" coordorigin="2115,9555" coordsize="4170,1755">
              <v:group id="_x0000_s1124" style="position:absolute;left:2115;top:10072;width:4170;height:1238" coordorigin="2115,10072" coordsize="4170,1238">
                <v:group id="_x0000_s1125" style="position:absolute;left:2115;top:10312;width:3885;height:473" coordorigin="2115,10312" coordsize="3885,473">
                  <v:shape id="_x0000_s1126" type="#_x0000_t32" style="position:absolute;left:2115;top:10545;width:1260;height:0" o:connectortype="straight" adj="-36257,-1,-36257" strokeweight="1.5pt">
                    <v:stroke endarrow="block"/>
                  </v:shape>
                  <v:shape id="Надпись 2" o:spid="_x0000_s1127" type="#_x0000_t202" style="position:absolute;left:3345;top:10312;width:2655;height:473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" stroked="f">
                    <v:fill opacity="0"/>
                    <v:textbox style="mso-next-textbox:#Надпись 2">
                      <w:txbxContent>
                        <w:p w14:paraId="088C67A3" w14:textId="77777777" w:rsidR="00F84518" w:rsidRDefault="00F84518" w:rsidP="008C04B2">
                          <w:pPr>
                            <w:spacing w:after="0"/>
                          </w:pPr>
                          <w:r>
                            <w:t>Связь один ко многим</w:t>
                          </w:r>
                        </w:p>
                      </w:txbxContent>
                    </v:textbox>
                  </v:shape>
                </v:group>
                <v:group id="_x0000_s1128" style="position:absolute;left:2115;top:10072;width:3675;height:473" coordorigin="2115,10072" coordsize="3675,473">
                  <v:shape id="_x0000_s1129" type="#_x0000_t32" style="position:absolute;left:2115;top:10305;width:1260;height:0" o:connectortype="straight" strokeweight="1.5pt"/>
                  <v:shape id="Надпись 2" o:spid="_x0000_s1130" type="#_x0000_t202" style="position:absolute;left:3345;top:10072;width:2445;height:473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" stroked="f">
                    <v:fill opacity="0"/>
                    <v:textbox style="mso-next-textbox:#Надпись 2">
                      <w:txbxContent>
                        <w:p w14:paraId="0D708EEA" w14:textId="77777777" w:rsidR="00F84518" w:rsidRDefault="00F84518" w:rsidP="008C04B2">
                          <w:pPr>
                            <w:spacing w:after="0"/>
                          </w:pPr>
                          <w:r>
                            <w:t>Связь один к одному</w:t>
                          </w:r>
                        </w:p>
                      </w:txbxContent>
                    </v:textbox>
                  </v:shape>
                </v:group>
                <v:group id="_x0000_s1131" style="position:absolute;left:2115;top:10582;width:4170;height:473" coordorigin="2115,10582" coordsize="4170,473">
                  <v:shape id="_x0000_s1132" type="#_x0000_t32" style="position:absolute;left:2115;top:10815;width:1260;height:0" o:connectortype="straight" strokeweight="1.5pt">
                    <v:stroke startarrow="block" endarrow="block"/>
                  </v:shape>
                  <v:shape id="Надпись 2" o:spid="_x0000_s1133" type="#_x0000_t202" style="position:absolute;left:3345;top:10582;width:2940;height:473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" stroked="f">
                    <v:fill opacity="0"/>
                    <v:textbox style="mso-next-textbox:#Надпись 2">
                      <w:txbxContent>
                        <w:p w14:paraId="3227716A" w14:textId="77777777" w:rsidR="00F84518" w:rsidRDefault="00F84518" w:rsidP="008C04B2">
                          <w:pPr>
                            <w:spacing w:after="0"/>
                          </w:pPr>
                          <w:r>
                            <w:t>Связь многие ко многим</w:t>
                          </w:r>
                        </w:p>
                      </w:txbxContent>
                    </v:textbox>
                  </v:shape>
                </v:group>
                <v:group id="_x0000_s1134" style="position:absolute;left:2115;top:10837;width:4170;height:473" coordorigin="2115,10837" coordsize="4170,473">
                  <v:shape id="_x0000_s1135" type="#_x0000_t32" style="position:absolute;left:2115;top:11070;width:1260;height:0" o:connectortype="straight" strokeweight="1pt">
                    <v:stroke endarrow="open" endarrowwidth="wide" endarrowlength="long"/>
                  </v:shape>
                  <v:shape id="Надпись 2" o:spid="_x0000_s1136" type="#_x0000_t202" style="position:absolute;left:3345;top:10837;width:2940;height:473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" stroked="f">
                    <v:fill opacity="0"/>
                    <v:textbox style="mso-next-textbox:#Надпись 2">
                      <w:txbxContent>
                        <w:p w14:paraId="2E36B125" w14:textId="77777777" w:rsidR="00F84518" w:rsidRPr="00D558E9" w:rsidRDefault="00F84518" w:rsidP="008C04B2">
                          <w:pPr>
                            <w:spacing w:after="0"/>
                          </w:pPr>
                          <w:r>
                            <w:t xml:space="preserve">Наследование </w:t>
                          </w:r>
                          <w:r>
                            <w:rPr>
                              <w:lang w:val="en-US"/>
                            </w:rPr>
                            <w:t xml:space="preserve">Rails </w:t>
                          </w:r>
                        </w:p>
                      </w:txbxContent>
                    </v:textbox>
                  </v:shape>
                </v:group>
              </v:group>
              <v:shape id="Надпись 2" o:spid="_x0000_s1137" type="#_x0000_t202" style="position:absolute;left:2712;top:9555;width:2688;height:465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">
                <v:textbox style="mso-next-textbox:#Надпись 2">
                  <w:txbxContent>
                    <w:p w14:paraId="0336B6C8" w14:textId="77777777" w:rsidR="00F84518" w:rsidRDefault="00F84518" w:rsidP="008C04B2">
                      <w:r>
                        <w:t>Условные обозначения</w:t>
                      </w:r>
                    </w:p>
                  </w:txbxContent>
                </v:textbox>
              </v:shape>
            </v:group>
          </v:group>
        </w:pict>
      </w:r>
      <w:r w:rsidR="008C04B2" w:rsidRPr="00525680">
        <w:rPr>
          <w:noProof/>
          <w:sz w:val="28"/>
          <w:szCs w:val="28"/>
          <w:lang w:val="ru-RU" w:eastAsia="ru-RU" w:bidi="ar-SA"/>
        </w:rPr>
        <w:drawing>
          <wp:inline distT="0" distB="0" distL="0" distR="0" wp14:anchorId="0976CDB7" wp14:editId="2DBE98A8">
            <wp:extent cx="6298565" cy="666379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070" cy="666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C25A15" w14:textId="0FD364C0" w:rsidR="008C04B2" w:rsidRDefault="008C04B2" w:rsidP="008C04B2">
      <w:pPr>
        <w:pStyle w:val="af3"/>
        <w:ind w:firstLine="567"/>
      </w:pPr>
      <w:r w:rsidRPr="006A6C28">
        <w:t xml:space="preserve">Рисунок </w:t>
      </w:r>
      <w:fldSimple w:instr=" STYLEREF 1 \s ">
        <w:r w:rsidR="007B6695">
          <w:rPr>
            <w:noProof/>
          </w:rPr>
          <w:t>2</w:t>
        </w:r>
      </w:fldSimple>
      <w:r w:rsidR="007B6695">
        <w:t>.</w:t>
      </w:r>
      <w:fldSimple w:instr=" SEQ Рисунок \* ARABIC \s 1 ">
        <w:r w:rsidR="007B6695">
          <w:rPr>
            <w:noProof/>
          </w:rPr>
          <w:t>4</w:t>
        </w:r>
      </w:fldSimple>
      <w:r w:rsidRPr="006A6C28">
        <w:t>. Схема БД сервиса “</w:t>
      </w:r>
      <w:proofErr w:type="spellStart"/>
      <w:r w:rsidRPr="006A6C28">
        <w:t>Coordinate</w:t>
      </w:r>
      <w:proofErr w:type="spellEnd"/>
      <w:r w:rsidRPr="006A6C28">
        <w:t>”</w:t>
      </w:r>
    </w:p>
    <w:p w14:paraId="2EB102BA" w14:textId="77777777" w:rsidR="008C04B2" w:rsidRDefault="008C04B2" w:rsidP="008C04B2">
      <w:pPr>
        <w:pStyle w:val="Standard"/>
        <w:ind w:left="-567"/>
        <w:rPr>
          <w:sz w:val="28"/>
          <w:szCs w:val="28"/>
          <w:lang w:val="ru-RU"/>
        </w:rPr>
      </w:pPr>
    </w:p>
    <w:p w14:paraId="3583C9B5" w14:textId="77777777" w:rsidR="00A6331A" w:rsidRPr="00205763" w:rsidRDefault="00A6331A" w:rsidP="00A6331A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Эксплуатация показала, что для</w:t>
      </w:r>
      <w:r w:rsidRPr="00525680">
        <w:rPr>
          <w:sz w:val="28"/>
          <w:szCs w:val="28"/>
          <w:lang w:val="ru-RU"/>
        </w:rPr>
        <w:t xml:space="preserve"> сервиса "</w:t>
      </w:r>
      <w:proofErr w:type="spellStart"/>
      <w:r w:rsidRPr="00525680">
        <w:rPr>
          <w:sz w:val="28"/>
          <w:szCs w:val="28"/>
          <w:lang w:val="ru-RU"/>
        </w:rPr>
        <w:t>Coordinate</w:t>
      </w:r>
      <w:proofErr w:type="spellEnd"/>
      <w:r w:rsidRPr="00525680">
        <w:rPr>
          <w:sz w:val="28"/>
          <w:szCs w:val="28"/>
          <w:lang w:val="ru-RU"/>
        </w:rPr>
        <w:t xml:space="preserve">" </w:t>
      </w:r>
      <w:r>
        <w:rPr>
          <w:sz w:val="28"/>
          <w:szCs w:val="28"/>
          <w:lang w:val="ru-RU"/>
        </w:rPr>
        <w:t xml:space="preserve">наиболее важными проблемами </w:t>
      </w:r>
      <w:r w:rsidRPr="00525680">
        <w:rPr>
          <w:sz w:val="28"/>
          <w:szCs w:val="28"/>
          <w:lang w:val="ru-RU"/>
        </w:rPr>
        <w:t>в части хранения данных являются</w:t>
      </w:r>
      <w:r w:rsidRPr="00205763">
        <w:rPr>
          <w:sz w:val="28"/>
          <w:szCs w:val="28"/>
          <w:lang w:val="ru-RU"/>
        </w:rPr>
        <w:t>:</w:t>
      </w:r>
    </w:p>
    <w:p w14:paraId="1BDDE3C5" w14:textId="77777777" w:rsidR="00A6331A" w:rsidRDefault="00A6331A" w:rsidP="00A6331A">
      <w:pPr>
        <w:pStyle w:val="Standard"/>
        <w:numPr>
          <w:ilvl w:val="0"/>
          <w:numId w:val="15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еоптимальная структура таблиц;</w:t>
      </w:r>
    </w:p>
    <w:p w14:paraId="2A77CD31" w14:textId="77777777" w:rsidR="00A6331A" w:rsidRDefault="00A6331A" w:rsidP="00A6331A">
      <w:pPr>
        <w:pStyle w:val="Standard"/>
        <w:numPr>
          <w:ilvl w:val="0"/>
          <w:numId w:val="15"/>
        </w:numPr>
        <w:rPr>
          <w:sz w:val="28"/>
          <w:szCs w:val="28"/>
          <w:lang w:val="ru-RU"/>
        </w:rPr>
      </w:pPr>
      <w:r w:rsidRPr="00525680">
        <w:rPr>
          <w:sz w:val="28"/>
          <w:szCs w:val="28"/>
          <w:lang w:val="ru-RU"/>
        </w:rPr>
        <w:t>неэффективные запросы, сгенерированные в результате работы ORM.</w:t>
      </w:r>
    </w:p>
    <w:p w14:paraId="1938DD05" w14:textId="77777777" w:rsidR="00A6331A" w:rsidRDefault="00A6331A" w:rsidP="000902AC">
      <w:pPr>
        <w:pStyle w:val="Standard"/>
        <w:ind w:firstLine="567"/>
        <w:rPr>
          <w:sz w:val="28"/>
          <w:szCs w:val="28"/>
          <w:lang w:val="ru-RU"/>
        </w:rPr>
      </w:pPr>
    </w:p>
    <w:p w14:paraId="2B010EC3" w14:textId="1709E86D" w:rsidR="000902AC" w:rsidRPr="00205763" w:rsidRDefault="000902AC" w:rsidP="000902AC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 схеме, изображенной на рис. 2.4 можно заметить межтабличные отношения четырех видов</w:t>
      </w:r>
      <w:r w:rsidRPr="00205763">
        <w:rPr>
          <w:sz w:val="28"/>
          <w:szCs w:val="28"/>
          <w:lang w:val="ru-RU"/>
        </w:rPr>
        <w:t>:</w:t>
      </w:r>
    </w:p>
    <w:p w14:paraId="60ABD913" w14:textId="247B7B12" w:rsidR="00205763" w:rsidRDefault="00205763" w:rsidP="00205763">
      <w:pPr>
        <w:pStyle w:val="Standard"/>
        <w:numPr>
          <w:ilvl w:val="0"/>
          <w:numId w:val="16"/>
        </w:numPr>
        <w:ind w:left="141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дин к одному (1 → 1</w:t>
      </w:r>
      <w:r w:rsidRPr="00205763">
        <w:rPr>
          <w:sz w:val="28"/>
          <w:szCs w:val="28"/>
          <w:lang w:val="ru-RU"/>
        </w:rPr>
        <w:t>)</w:t>
      </w:r>
      <w:r>
        <w:rPr>
          <w:sz w:val="28"/>
          <w:szCs w:val="28"/>
          <w:lang w:val="ru-RU"/>
        </w:rPr>
        <w:t>.</w:t>
      </w:r>
      <w:r w:rsidRPr="00205763">
        <w:rPr>
          <w:sz w:val="28"/>
          <w:szCs w:val="28"/>
          <w:lang w:val="ru-RU"/>
        </w:rPr>
        <w:t xml:space="preserve"> </w:t>
      </w:r>
      <w:r w:rsidR="000902AC">
        <w:rPr>
          <w:sz w:val="28"/>
          <w:szCs w:val="28"/>
          <w:lang w:val="ru-RU"/>
        </w:rPr>
        <w:t xml:space="preserve"> Простейшее</w:t>
      </w:r>
      <w:r>
        <w:rPr>
          <w:sz w:val="28"/>
          <w:szCs w:val="28"/>
          <w:lang w:val="ru-RU"/>
        </w:rPr>
        <w:t xml:space="preserve"> отношения между таблицами через</w:t>
      </w:r>
      <w:r w:rsidR="000902AC">
        <w:rPr>
          <w:sz w:val="28"/>
          <w:szCs w:val="28"/>
          <w:lang w:val="ru-RU"/>
        </w:rPr>
        <w:t xml:space="preserve"> внешний ключ </w:t>
      </w:r>
      <w:r w:rsidR="008C04B2" w:rsidRPr="00205763">
        <w:rPr>
          <w:sz w:val="28"/>
          <w:szCs w:val="28"/>
          <w:lang w:val="ru-RU"/>
        </w:rPr>
        <w:t>(</w:t>
      </w:r>
      <w:r w:rsidR="008C04B2">
        <w:rPr>
          <w:sz w:val="28"/>
          <w:szCs w:val="28"/>
          <w:lang w:val="en-US"/>
        </w:rPr>
        <w:t>FK</w:t>
      </w:r>
      <w:r w:rsidR="008C04B2" w:rsidRPr="00205763">
        <w:rPr>
          <w:sz w:val="28"/>
          <w:szCs w:val="28"/>
          <w:lang w:val="ru-RU"/>
        </w:rPr>
        <w:t xml:space="preserve">), </w:t>
      </w:r>
      <w:r w:rsidR="008C04B2">
        <w:rPr>
          <w:sz w:val="28"/>
          <w:szCs w:val="28"/>
          <w:lang w:val="ru-RU"/>
        </w:rPr>
        <w:t xml:space="preserve">позволяющее связать две сущности. </w:t>
      </w:r>
      <w:r w:rsidR="008C04B2" w:rsidRPr="008C04B2">
        <w:rPr>
          <w:sz w:val="28"/>
          <w:szCs w:val="28"/>
          <w:lang w:val="ru-RU"/>
        </w:rPr>
        <w:t>используется в тех случаях, когда одна</w:t>
      </w:r>
      <w:r w:rsidR="008C04B2">
        <w:rPr>
          <w:sz w:val="28"/>
          <w:szCs w:val="28"/>
          <w:lang w:val="ru-RU"/>
        </w:rPr>
        <w:t xml:space="preserve"> </w:t>
      </w:r>
      <w:r w:rsidR="008C04B2" w:rsidRPr="008C04B2">
        <w:rPr>
          <w:sz w:val="28"/>
          <w:szCs w:val="28"/>
          <w:lang w:val="ru-RU"/>
        </w:rPr>
        <w:t>сущность может иметь не более одного о</w:t>
      </w:r>
      <w:r w:rsidR="008C04B2">
        <w:rPr>
          <w:sz w:val="28"/>
          <w:szCs w:val="28"/>
          <w:lang w:val="ru-RU"/>
        </w:rPr>
        <w:t xml:space="preserve">тношения с другой, </w:t>
      </w:r>
      <w:r w:rsidR="00D01F4E">
        <w:rPr>
          <w:sz w:val="28"/>
          <w:szCs w:val="28"/>
          <w:lang w:val="ru-RU"/>
        </w:rPr>
        <w:t>например,</w:t>
      </w:r>
      <w:r w:rsidR="008C04B2">
        <w:rPr>
          <w:sz w:val="28"/>
          <w:szCs w:val="28"/>
          <w:lang w:val="ru-RU"/>
        </w:rPr>
        <w:t xml:space="preserve"> каждому пользователю свойственен </w:t>
      </w:r>
      <w:r w:rsidR="008C04B2" w:rsidRPr="008C04B2">
        <w:rPr>
          <w:sz w:val="28"/>
          <w:szCs w:val="28"/>
          <w:lang w:val="ru-RU"/>
        </w:rPr>
        <w:t>только</w:t>
      </w:r>
      <w:r w:rsidR="008C04B2">
        <w:rPr>
          <w:sz w:val="28"/>
          <w:szCs w:val="28"/>
          <w:lang w:val="ru-RU"/>
        </w:rPr>
        <w:t xml:space="preserve"> один экземпляр объекта профиля, </w:t>
      </w:r>
      <w:r w:rsidR="008C04B2" w:rsidRPr="008C04B2">
        <w:rPr>
          <w:sz w:val="28"/>
          <w:szCs w:val="28"/>
          <w:lang w:val="ru-RU"/>
        </w:rPr>
        <w:t>с информацией о нем</w:t>
      </w:r>
      <w:r w:rsidRPr="00205763">
        <w:rPr>
          <w:sz w:val="28"/>
          <w:szCs w:val="28"/>
          <w:lang w:val="ru-RU"/>
        </w:rPr>
        <w:t>;</w:t>
      </w:r>
    </w:p>
    <w:p w14:paraId="300075E1" w14:textId="5FFB3C4B" w:rsidR="00205763" w:rsidRDefault="00205763" w:rsidP="00205763">
      <w:pPr>
        <w:pStyle w:val="Standard"/>
        <w:numPr>
          <w:ilvl w:val="0"/>
          <w:numId w:val="16"/>
        </w:numPr>
        <w:ind w:left="1418"/>
        <w:rPr>
          <w:sz w:val="28"/>
          <w:szCs w:val="28"/>
          <w:lang w:val="ru-RU"/>
        </w:rPr>
      </w:pPr>
      <w:r w:rsidRPr="00205763">
        <w:rPr>
          <w:sz w:val="28"/>
          <w:szCs w:val="28"/>
          <w:lang w:val="ru-RU"/>
        </w:rPr>
        <w:lastRenderedPageBreak/>
        <w:t>один ко многим (1 → ∞). Используется, когда одна сущность, может иметь сколь угодно много отношений с другой сущностью. Т</w:t>
      </w:r>
      <w:r w:rsidR="00C96B7E">
        <w:rPr>
          <w:sz w:val="28"/>
          <w:szCs w:val="28"/>
          <w:lang w:val="ru-RU"/>
        </w:rPr>
        <w:t xml:space="preserve">акой тип отношения используется, к примеру, </w:t>
      </w:r>
      <w:r w:rsidRPr="00205763">
        <w:rPr>
          <w:sz w:val="28"/>
          <w:szCs w:val="28"/>
          <w:lang w:val="ru-RU"/>
        </w:rPr>
        <w:t>для автомобилей, которые могут иметь сколь угодно много треков за весь период пользования сервисом</w:t>
      </w:r>
      <w:r w:rsidR="00A73896" w:rsidRPr="00A73896">
        <w:rPr>
          <w:sz w:val="28"/>
          <w:szCs w:val="28"/>
          <w:lang w:val="ru-RU"/>
        </w:rPr>
        <w:t>;</w:t>
      </w:r>
    </w:p>
    <w:p w14:paraId="6DC25708" w14:textId="4444E87B" w:rsidR="00C96B7E" w:rsidRDefault="00C96B7E" w:rsidP="00C96B7E">
      <w:pPr>
        <w:pStyle w:val="Standard"/>
        <w:numPr>
          <w:ilvl w:val="0"/>
          <w:numId w:val="16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многие ко </w:t>
      </w:r>
      <w:r w:rsidRPr="00205763">
        <w:rPr>
          <w:sz w:val="28"/>
          <w:szCs w:val="28"/>
          <w:lang w:val="ru-RU"/>
        </w:rPr>
        <w:t>многим (</w:t>
      </w:r>
      <w:r>
        <w:rPr>
          <w:sz w:val="28"/>
          <w:szCs w:val="28"/>
          <w:lang w:val="ru-RU"/>
        </w:rPr>
        <w:t xml:space="preserve">∞ </w:t>
      </w:r>
      <w:r w:rsidRPr="00205763">
        <w:rPr>
          <w:sz w:val="28"/>
          <w:szCs w:val="28"/>
          <w:lang w:val="ru-RU"/>
        </w:rPr>
        <w:t>→ ∞).</w:t>
      </w:r>
      <w:r>
        <w:rPr>
          <w:sz w:val="28"/>
          <w:szCs w:val="28"/>
          <w:lang w:val="ru-RU"/>
        </w:rPr>
        <w:t xml:space="preserve"> Э</w:t>
      </w:r>
      <w:r w:rsidRPr="00C96B7E">
        <w:rPr>
          <w:sz w:val="28"/>
          <w:szCs w:val="28"/>
          <w:lang w:val="ru-RU"/>
        </w:rPr>
        <w:t>то связь, при которой множеств</w:t>
      </w:r>
      <w:r>
        <w:rPr>
          <w:sz w:val="28"/>
          <w:szCs w:val="28"/>
          <w:lang w:val="ru-RU"/>
        </w:rPr>
        <w:t>енным записям из одной таблицы</w:t>
      </w:r>
      <w:r w:rsidRPr="00C96B7E">
        <w:rPr>
          <w:sz w:val="28"/>
          <w:szCs w:val="28"/>
          <w:lang w:val="ru-RU"/>
        </w:rPr>
        <w:t xml:space="preserve"> могут соответствовать </w:t>
      </w:r>
      <w:r>
        <w:rPr>
          <w:sz w:val="28"/>
          <w:szCs w:val="28"/>
          <w:lang w:val="ru-RU"/>
        </w:rPr>
        <w:t>множественные записи из другой</w:t>
      </w:r>
      <w:r w:rsidRPr="00C96B7E">
        <w:rPr>
          <w:sz w:val="28"/>
          <w:szCs w:val="28"/>
          <w:lang w:val="ru-RU"/>
        </w:rPr>
        <w:t>.</w:t>
      </w:r>
      <w:r>
        <w:rPr>
          <w:sz w:val="28"/>
          <w:szCs w:val="28"/>
          <w:lang w:val="ru-RU"/>
        </w:rPr>
        <w:t xml:space="preserve"> Достигается за счет </w:t>
      </w:r>
      <w:r w:rsidR="005E354F">
        <w:rPr>
          <w:sz w:val="28"/>
          <w:szCs w:val="28"/>
          <w:lang w:val="ru-RU"/>
        </w:rPr>
        <w:t xml:space="preserve">использование </w:t>
      </w:r>
      <w:r>
        <w:rPr>
          <w:sz w:val="28"/>
          <w:szCs w:val="28"/>
          <w:lang w:val="ru-RU"/>
        </w:rPr>
        <w:t xml:space="preserve">составной таблицы. Не используется в системе </w:t>
      </w:r>
      <w:r>
        <w:rPr>
          <w:sz w:val="28"/>
          <w:szCs w:val="28"/>
          <w:lang w:val="en-US"/>
        </w:rPr>
        <w:t>Coordinate</w:t>
      </w:r>
      <w:r w:rsidRPr="005E354F">
        <w:rPr>
          <w:sz w:val="28"/>
          <w:szCs w:val="28"/>
          <w:lang w:val="ru-RU"/>
        </w:rPr>
        <w:t>;</w:t>
      </w:r>
    </w:p>
    <w:p w14:paraId="690D6915" w14:textId="2AC9DF47" w:rsidR="00C96B7E" w:rsidRPr="00C96B7E" w:rsidRDefault="00C96B7E" w:rsidP="00C96B7E">
      <w:pPr>
        <w:pStyle w:val="Standard"/>
        <w:numPr>
          <w:ilvl w:val="0"/>
          <w:numId w:val="16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наследование </w:t>
      </w:r>
      <w:r>
        <w:rPr>
          <w:sz w:val="28"/>
          <w:szCs w:val="28"/>
          <w:lang w:val="en-US"/>
        </w:rPr>
        <w:t>Rails</w:t>
      </w:r>
      <w:r>
        <w:rPr>
          <w:sz w:val="28"/>
          <w:szCs w:val="28"/>
          <w:lang w:val="ru-RU"/>
        </w:rPr>
        <w:t xml:space="preserve">. </w:t>
      </w:r>
      <w:proofErr w:type="spellStart"/>
      <w:r>
        <w:rPr>
          <w:sz w:val="28"/>
          <w:szCs w:val="28"/>
          <w:lang w:val="ru-RU"/>
        </w:rPr>
        <w:t>Нереляционное</w:t>
      </w:r>
      <w:proofErr w:type="spellEnd"/>
      <w:r>
        <w:rPr>
          <w:sz w:val="28"/>
          <w:szCs w:val="28"/>
          <w:lang w:val="ru-RU"/>
        </w:rPr>
        <w:t xml:space="preserve"> отношение, позволяющие хранить сущности с одинаковым набором полей в одной таблице. Реализовано на уровне </w:t>
      </w:r>
      <w:proofErr w:type="spellStart"/>
      <w:r>
        <w:rPr>
          <w:sz w:val="28"/>
          <w:szCs w:val="28"/>
          <w:lang w:val="ru-RU"/>
        </w:rPr>
        <w:t>фреймворка</w:t>
      </w:r>
      <w:proofErr w:type="spellEnd"/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Rails</w:t>
      </w:r>
      <w:r w:rsidRPr="00C96B7E">
        <w:rPr>
          <w:sz w:val="28"/>
          <w:szCs w:val="28"/>
          <w:lang w:val="ru-RU"/>
        </w:rPr>
        <w:t xml:space="preserve">. </w:t>
      </w:r>
      <w:r>
        <w:rPr>
          <w:sz w:val="28"/>
          <w:szCs w:val="28"/>
          <w:lang w:val="ru-RU"/>
        </w:rPr>
        <w:t xml:space="preserve">Используется </w:t>
      </w:r>
      <w:r w:rsidR="005E354F">
        <w:rPr>
          <w:sz w:val="28"/>
          <w:szCs w:val="28"/>
          <w:lang w:val="ru-RU"/>
        </w:rPr>
        <w:t>для того, чтобы</w:t>
      </w:r>
      <w:r>
        <w:rPr>
          <w:sz w:val="28"/>
          <w:szCs w:val="28"/>
          <w:lang w:val="ru-RU"/>
        </w:rPr>
        <w:t xml:space="preserve"> раз</w:t>
      </w:r>
      <w:r w:rsidR="005E354F">
        <w:rPr>
          <w:sz w:val="28"/>
          <w:szCs w:val="28"/>
          <w:lang w:val="ru-RU"/>
        </w:rPr>
        <w:t>д</w:t>
      </w:r>
      <w:r>
        <w:rPr>
          <w:sz w:val="28"/>
          <w:szCs w:val="28"/>
          <w:lang w:val="ru-RU"/>
        </w:rPr>
        <w:t>елить</w:t>
      </w:r>
      <w:r w:rsidR="005E354F">
        <w:rPr>
          <w:sz w:val="28"/>
          <w:szCs w:val="28"/>
          <w:lang w:val="ru-RU"/>
        </w:rPr>
        <w:t xml:space="preserve"> </w:t>
      </w:r>
      <w:proofErr w:type="spellStart"/>
      <w:r w:rsidR="005E354F">
        <w:rPr>
          <w:sz w:val="28"/>
          <w:szCs w:val="28"/>
          <w:lang w:val="ru-RU"/>
        </w:rPr>
        <w:t>геолок</w:t>
      </w:r>
      <w:r w:rsidR="00A73896">
        <w:rPr>
          <w:sz w:val="28"/>
          <w:szCs w:val="28"/>
          <w:lang w:val="ru-RU"/>
        </w:rPr>
        <w:t>ацию</w:t>
      </w:r>
      <w:proofErr w:type="spellEnd"/>
      <w:r w:rsidR="00A73896">
        <w:rPr>
          <w:sz w:val="28"/>
          <w:szCs w:val="28"/>
          <w:lang w:val="ru-RU"/>
        </w:rPr>
        <w:t xml:space="preserve"> трека от прочих. </w:t>
      </w:r>
    </w:p>
    <w:p w14:paraId="4D5395D7" w14:textId="77777777" w:rsidR="00205763" w:rsidRPr="00205763" w:rsidRDefault="00205763" w:rsidP="00205763">
      <w:pPr>
        <w:pStyle w:val="Standard"/>
        <w:ind w:left="1854"/>
        <w:rPr>
          <w:sz w:val="28"/>
          <w:szCs w:val="28"/>
          <w:lang w:val="ru-RU"/>
        </w:rPr>
      </w:pPr>
    </w:p>
    <w:p w14:paraId="178FC018" w14:textId="00BC5A9D" w:rsidR="00577900" w:rsidRDefault="00357F26" w:rsidP="00F309A6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еляционные отношения в БД </w:t>
      </w:r>
      <w:r w:rsidR="00577900">
        <w:rPr>
          <w:sz w:val="28"/>
          <w:szCs w:val="28"/>
          <w:lang w:val="ru-RU"/>
        </w:rPr>
        <w:t>способны уменьшить</w:t>
      </w:r>
      <w:r>
        <w:rPr>
          <w:sz w:val="28"/>
          <w:szCs w:val="28"/>
          <w:lang w:val="ru-RU"/>
        </w:rPr>
        <w:t xml:space="preserve"> объем таблиц и упорядочить данные в определенную структуру, а </w:t>
      </w:r>
      <w:r w:rsidR="00577900">
        <w:rPr>
          <w:sz w:val="28"/>
          <w:szCs w:val="28"/>
          <w:lang w:val="ru-RU"/>
        </w:rPr>
        <w:t>также</w:t>
      </w:r>
      <w:r>
        <w:rPr>
          <w:sz w:val="28"/>
          <w:szCs w:val="28"/>
          <w:lang w:val="ru-RU"/>
        </w:rPr>
        <w:t xml:space="preserve"> позволяют </w:t>
      </w:r>
      <w:r w:rsidR="00577900">
        <w:rPr>
          <w:sz w:val="28"/>
          <w:szCs w:val="28"/>
          <w:lang w:val="ru-RU"/>
        </w:rPr>
        <w:t xml:space="preserve">реализовать паттерн </w:t>
      </w:r>
      <w:r w:rsidR="00577900" w:rsidRPr="00577900">
        <w:rPr>
          <w:sz w:val="28"/>
          <w:szCs w:val="28"/>
          <w:lang w:val="ru-RU"/>
        </w:rPr>
        <w:t>“</w:t>
      </w:r>
      <w:r w:rsidR="00577900">
        <w:rPr>
          <w:sz w:val="28"/>
          <w:szCs w:val="28"/>
          <w:lang w:val="ru-RU"/>
        </w:rPr>
        <w:t>ленивой</w:t>
      </w:r>
      <w:r w:rsidR="00577900" w:rsidRPr="00577900">
        <w:rPr>
          <w:sz w:val="28"/>
          <w:szCs w:val="28"/>
          <w:lang w:val="ru-RU"/>
        </w:rPr>
        <w:t xml:space="preserve">” </w:t>
      </w:r>
      <w:r w:rsidR="00577900">
        <w:rPr>
          <w:sz w:val="28"/>
          <w:szCs w:val="28"/>
          <w:lang w:val="ru-RU"/>
        </w:rPr>
        <w:t>загрузки данных (</w:t>
      </w:r>
      <w:r w:rsidR="00577900">
        <w:rPr>
          <w:sz w:val="28"/>
          <w:szCs w:val="28"/>
          <w:lang w:val="en-US"/>
        </w:rPr>
        <w:t>Lazy</w:t>
      </w:r>
      <w:r w:rsidR="00577900" w:rsidRPr="00577900">
        <w:rPr>
          <w:sz w:val="28"/>
          <w:szCs w:val="28"/>
          <w:lang w:val="ru-RU"/>
        </w:rPr>
        <w:t xml:space="preserve"> </w:t>
      </w:r>
      <w:r w:rsidR="00577900">
        <w:rPr>
          <w:sz w:val="28"/>
          <w:szCs w:val="28"/>
          <w:lang w:val="en-US"/>
        </w:rPr>
        <w:t>load</w:t>
      </w:r>
      <w:r w:rsidR="00577900" w:rsidRPr="00577900">
        <w:rPr>
          <w:sz w:val="28"/>
          <w:szCs w:val="28"/>
          <w:lang w:val="ru-RU"/>
        </w:rPr>
        <w:t>)</w:t>
      </w:r>
      <w:r w:rsidR="00577900">
        <w:rPr>
          <w:sz w:val="28"/>
          <w:szCs w:val="28"/>
          <w:lang w:val="ru-RU"/>
        </w:rPr>
        <w:t xml:space="preserve">. </w:t>
      </w:r>
      <w:r w:rsidR="00577900" w:rsidRPr="00577900">
        <w:rPr>
          <w:sz w:val="28"/>
          <w:szCs w:val="28"/>
          <w:lang w:val="ru-RU"/>
        </w:rPr>
        <w:t xml:space="preserve">Паттерн </w:t>
      </w:r>
      <w:r w:rsidR="00577900">
        <w:rPr>
          <w:sz w:val="28"/>
          <w:szCs w:val="28"/>
          <w:lang w:val="en-US"/>
        </w:rPr>
        <w:t>Lazy</w:t>
      </w:r>
      <w:r w:rsidR="00577900" w:rsidRPr="00577900">
        <w:rPr>
          <w:sz w:val="28"/>
          <w:szCs w:val="28"/>
          <w:lang w:val="ru-RU"/>
        </w:rPr>
        <w:t xml:space="preserve"> </w:t>
      </w:r>
      <w:r w:rsidR="00577900">
        <w:rPr>
          <w:sz w:val="28"/>
          <w:szCs w:val="28"/>
          <w:lang w:val="en-US"/>
        </w:rPr>
        <w:t>load</w:t>
      </w:r>
      <w:r w:rsidR="00577900" w:rsidRPr="00577900">
        <w:rPr>
          <w:sz w:val="28"/>
          <w:szCs w:val="28"/>
          <w:lang w:val="ru-RU"/>
        </w:rPr>
        <w:t xml:space="preserve"> подразумевает отказ от загрузки дополнительных данных, когда в этом нет необходимости. Вместо этого ставится маркер о том, что данные не загружены и их надо загрузить в случае, если они понадобятся.</w:t>
      </w:r>
    </w:p>
    <w:p w14:paraId="788FFD48" w14:textId="6B704CCF" w:rsidR="00577900" w:rsidRPr="00577900" w:rsidRDefault="00577900" w:rsidP="00F309A6">
      <w:pPr>
        <w:pStyle w:val="Standard"/>
        <w:ind w:firstLine="567"/>
        <w:rPr>
          <w:sz w:val="28"/>
          <w:szCs w:val="28"/>
          <w:lang w:val="ru-RU"/>
        </w:rPr>
      </w:pPr>
      <w:r w:rsidRPr="00577900">
        <w:rPr>
          <w:sz w:val="28"/>
          <w:szCs w:val="28"/>
          <w:lang w:val="ru-RU"/>
        </w:rPr>
        <w:t>Существует четыре осно</w:t>
      </w:r>
      <w:r>
        <w:rPr>
          <w:sz w:val="28"/>
          <w:szCs w:val="28"/>
          <w:lang w:val="ru-RU"/>
        </w:rPr>
        <w:t>вных варианта ленивой загрузки</w:t>
      </w:r>
      <w:r w:rsidRPr="00577900">
        <w:rPr>
          <w:sz w:val="28"/>
          <w:szCs w:val="28"/>
          <w:lang w:val="ru-RU"/>
        </w:rPr>
        <w:t>:</w:t>
      </w:r>
    </w:p>
    <w:p w14:paraId="46F4AD97" w14:textId="095EF88E" w:rsidR="00577900" w:rsidRPr="00577900" w:rsidRDefault="00577900" w:rsidP="00F309A6">
      <w:pPr>
        <w:pStyle w:val="Standard"/>
        <w:numPr>
          <w:ilvl w:val="0"/>
          <w:numId w:val="21"/>
        </w:numPr>
        <w:ind w:firstLine="567"/>
        <w:rPr>
          <w:sz w:val="28"/>
          <w:szCs w:val="28"/>
          <w:lang w:val="ru-RU"/>
        </w:rPr>
      </w:pPr>
      <w:proofErr w:type="gramStart"/>
      <w:r w:rsidRPr="00FC1D92">
        <w:rPr>
          <w:b/>
          <w:sz w:val="28"/>
          <w:szCs w:val="28"/>
          <w:lang w:val="en-US"/>
        </w:rPr>
        <w:t>l</w:t>
      </w:r>
      <w:proofErr w:type="spellStart"/>
      <w:r w:rsidR="00F309A6" w:rsidRPr="00FC1D92">
        <w:rPr>
          <w:b/>
          <w:sz w:val="28"/>
          <w:szCs w:val="28"/>
          <w:lang w:val="ru-RU"/>
        </w:rPr>
        <w:t>azy</w:t>
      </w:r>
      <w:proofErr w:type="spellEnd"/>
      <w:proofErr w:type="gramEnd"/>
      <w:r w:rsidR="00F309A6" w:rsidRPr="00FC1D92">
        <w:rPr>
          <w:b/>
          <w:sz w:val="28"/>
          <w:szCs w:val="28"/>
          <w:lang w:val="ru-RU"/>
        </w:rPr>
        <w:t xml:space="preserve"> </w:t>
      </w:r>
      <w:proofErr w:type="spellStart"/>
      <w:r w:rsidR="00F309A6" w:rsidRPr="00FC1D92">
        <w:rPr>
          <w:b/>
          <w:sz w:val="28"/>
          <w:szCs w:val="28"/>
          <w:lang w:val="ru-RU"/>
        </w:rPr>
        <w:t>Initialization</w:t>
      </w:r>
      <w:proofErr w:type="spellEnd"/>
      <w:r w:rsidR="00F309A6">
        <w:rPr>
          <w:sz w:val="28"/>
          <w:szCs w:val="28"/>
          <w:lang w:val="ru-RU"/>
        </w:rPr>
        <w:t xml:space="preserve"> (л</w:t>
      </w:r>
      <w:r>
        <w:rPr>
          <w:sz w:val="28"/>
          <w:szCs w:val="28"/>
          <w:lang w:val="ru-RU"/>
        </w:rPr>
        <w:t>енивая и</w:t>
      </w:r>
      <w:r w:rsidRPr="00577900">
        <w:rPr>
          <w:sz w:val="28"/>
          <w:szCs w:val="28"/>
          <w:lang w:val="ru-RU"/>
        </w:rPr>
        <w:t>нициализация) использует специальный ма</w:t>
      </w:r>
      <w:r>
        <w:rPr>
          <w:sz w:val="28"/>
          <w:szCs w:val="28"/>
          <w:lang w:val="ru-RU"/>
        </w:rPr>
        <w:t>р</w:t>
      </w:r>
      <w:r w:rsidRPr="00577900">
        <w:rPr>
          <w:sz w:val="28"/>
          <w:szCs w:val="28"/>
          <w:lang w:val="ru-RU"/>
        </w:rPr>
        <w:t>кер (</w:t>
      </w:r>
      <w:r>
        <w:rPr>
          <w:sz w:val="28"/>
          <w:szCs w:val="28"/>
          <w:lang w:val="ru-RU"/>
        </w:rPr>
        <w:t>обычно</w:t>
      </w:r>
      <w:r w:rsidRPr="00577900">
        <w:rPr>
          <w:sz w:val="28"/>
          <w:szCs w:val="28"/>
          <w:lang w:val="ru-RU"/>
        </w:rPr>
        <w:t xml:space="preserve"> </w:t>
      </w:r>
      <w:proofErr w:type="spellStart"/>
      <w:r w:rsidRPr="00577900">
        <w:rPr>
          <w:sz w:val="28"/>
          <w:szCs w:val="28"/>
          <w:lang w:val="ru-RU"/>
        </w:rPr>
        <w:t>null</w:t>
      </w:r>
      <w:proofErr w:type="spellEnd"/>
      <w:r w:rsidRPr="00577900">
        <w:rPr>
          <w:sz w:val="28"/>
          <w:szCs w:val="28"/>
          <w:lang w:val="ru-RU"/>
        </w:rPr>
        <w:t>), чтобы пометить поле, как не загруженное. При каждом обращении к полю проверяется значение маркера и, если значение поля</w:t>
      </w:r>
      <w:r>
        <w:rPr>
          <w:sz w:val="28"/>
          <w:szCs w:val="28"/>
          <w:lang w:val="ru-RU"/>
        </w:rPr>
        <w:t xml:space="preserve"> не загружено - оно загружается</w:t>
      </w:r>
      <w:r w:rsidRPr="00577900">
        <w:rPr>
          <w:sz w:val="28"/>
          <w:szCs w:val="28"/>
          <w:lang w:val="ru-RU"/>
        </w:rPr>
        <w:t>;</w:t>
      </w:r>
    </w:p>
    <w:p w14:paraId="33B44C34" w14:textId="7FDF890D" w:rsidR="00577900" w:rsidRPr="00577900" w:rsidRDefault="00F309A6" w:rsidP="00F309A6">
      <w:pPr>
        <w:pStyle w:val="Standard"/>
        <w:numPr>
          <w:ilvl w:val="0"/>
          <w:numId w:val="21"/>
        </w:numPr>
        <w:ind w:firstLine="567"/>
        <w:rPr>
          <w:sz w:val="28"/>
          <w:szCs w:val="28"/>
          <w:lang w:val="ru-RU"/>
        </w:rPr>
      </w:pPr>
      <w:proofErr w:type="gramStart"/>
      <w:r w:rsidRPr="00FC1D92">
        <w:rPr>
          <w:b/>
          <w:sz w:val="28"/>
          <w:szCs w:val="28"/>
          <w:lang w:val="en-US"/>
        </w:rPr>
        <w:t>v</w:t>
      </w:r>
      <w:proofErr w:type="spellStart"/>
      <w:r w:rsidRPr="00FC1D92">
        <w:rPr>
          <w:b/>
          <w:sz w:val="28"/>
          <w:szCs w:val="28"/>
          <w:lang w:val="ru-RU"/>
        </w:rPr>
        <w:t>irtual</w:t>
      </w:r>
      <w:proofErr w:type="spellEnd"/>
      <w:proofErr w:type="gramEnd"/>
      <w:r w:rsidRPr="00FC1D92">
        <w:rPr>
          <w:b/>
          <w:sz w:val="28"/>
          <w:szCs w:val="28"/>
          <w:lang w:val="ru-RU"/>
        </w:rPr>
        <w:t xml:space="preserve"> </w:t>
      </w:r>
      <w:proofErr w:type="spellStart"/>
      <w:r w:rsidRPr="00FC1D92">
        <w:rPr>
          <w:b/>
          <w:sz w:val="28"/>
          <w:szCs w:val="28"/>
          <w:lang w:val="ru-RU"/>
        </w:rPr>
        <w:t>Proxy</w:t>
      </w:r>
      <w:proofErr w:type="spellEnd"/>
      <w:r>
        <w:rPr>
          <w:sz w:val="28"/>
          <w:szCs w:val="28"/>
          <w:lang w:val="ru-RU"/>
        </w:rPr>
        <w:t xml:space="preserve"> (в</w:t>
      </w:r>
      <w:r w:rsidR="00577900">
        <w:rPr>
          <w:sz w:val="28"/>
          <w:szCs w:val="28"/>
          <w:lang w:val="ru-RU"/>
        </w:rPr>
        <w:t>иртуальный п</w:t>
      </w:r>
      <w:r w:rsidR="00577900" w:rsidRPr="00577900">
        <w:rPr>
          <w:sz w:val="28"/>
          <w:szCs w:val="28"/>
          <w:lang w:val="ru-RU"/>
        </w:rPr>
        <w:t>рокси) - объект с таким же интерфейсом, как и настоящий объект. При первом обращении к методу объекта, виртуальный прокси загружает настоящий объ</w:t>
      </w:r>
      <w:r w:rsidR="00577900">
        <w:rPr>
          <w:sz w:val="28"/>
          <w:szCs w:val="28"/>
          <w:lang w:val="ru-RU"/>
        </w:rPr>
        <w:t>ект и перенаправляет выполнение;</w:t>
      </w:r>
    </w:p>
    <w:p w14:paraId="26DC3245" w14:textId="4C86C880" w:rsidR="00577900" w:rsidRPr="00577900" w:rsidRDefault="00577900" w:rsidP="00F309A6">
      <w:pPr>
        <w:pStyle w:val="Standard"/>
        <w:numPr>
          <w:ilvl w:val="0"/>
          <w:numId w:val="21"/>
        </w:numPr>
        <w:ind w:firstLine="567"/>
        <w:rPr>
          <w:sz w:val="28"/>
          <w:szCs w:val="28"/>
          <w:lang w:val="ru-RU"/>
        </w:rPr>
      </w:pPr>
      <w:proofErr w:type="spellStart"/>
      <w:r w:rsidRPr="00FC1D92">
        <w:rPr>
          <w:b/>
          <w:sz w:val="28"/>
          <w:szCs w:val="28"/>
          <w:lang w:val="ru-RU"/>
        </w:rPr>
        <w:t>v</w:t>
      </w:r>
      <w:r w:rsidR="00F309A6" w:rsidRPr="00FC1D92">
        <w:rPr>
          <w:b/>
          <w:sz w:val="28"/>
          <w:szCs w:val="28"/>
          <w:lang w:val="ru-RU"/>
        </w:rPr>
        <w:t>alue</w:t>
      </w:r>
      <w:proofErr w:type="spellEnd"/>
      <w:r w:rsidR="00F309A6" w:rsidRPr="00FC1D92">
        <w:rPr>
          <w:b/>
          <w:sz w:val="28"/>
          <w:szCs w:val="28"/>
          <w:lang w:val="ru-RU"/>
        </w:rPr>
        <w:t xml:space="preserve"> </w:t>
      </w:r>
      <w:proofErr w:type="spellStart"/>
      <w:r w:rsidR="00F309A6" w:rsidRPr="00FC1D92">
        <w:rPr>
          <w:b/>
          <w:sz w:val="28"/>
          <w:szCs w:val="28"/>
          <w:lang w:val="ru-RU"/>
        </w:rPr>
        <w:t>Holder</w:t>
      </w:r>
      <w:proofErr w:type="spellEnd"/>
      <w:r w:rsidR="00F309A6">
        <w:rPr>
          <w:sz w:val="28"/>
          <w:szCs w:val="28"/>
          <w:lang w:val="ru-RU"/>
        </w:rPr>
        <w:t xml:space="preserve"> (к</w:t>
      </w:r>
      <w:r w:rsidRPr="00577900">
        <w:rPr>
          <w:sz w:val="28"/>
          <w:szCs w:val="28"/>
          <w:lang w:val="ru-RU"/>
        </w:rPr>
        <w:t xml:space="preserve">онтейнер значения) - объект с методом </w:t>
      </w:r>
      <w:proofErr w:type="spellStart"/>
      <w:r w:rsidRPr="00577900">
        <w:rPr>
          <w:sz w:val="28"/>
          <w:szCs w:val="28"/>
          <w:lang w:val="ru-RU"/>
        </w:rPr>
        <w:t>getValue</w:t>
      </w:r>
      <w:proofErr w:type="spellEnd"/>
      <w:r w:rsidRPr="00577900">
        <w:rPr>
          <w:sz w:val="28"/>
          <w:szCs w:val="28"/>
          <w:lang w:val="ru-RU"/>
        </w:rPr>
        <w:t xml:space="preserve">. Клиент вызывает метод </w:t>
      </w:r>
      <w:proofErr w:type="spellStart"/>
      <w:r w:rsidRPr="00577900">
        <w:rPr>
          <w:sz w:val="28"/>
          <w:szCs w:val="28"/>
          <w:lang w:val="ru-RU"/>
        </w:rPr>
        <w:t>getValue</w:t>
      </w:r>
      <w:proofErr w:type="spellEnd"/>
      <w:r w:rsidRPr="00577900">
        <w:rPr>
          <w:sz w:val="28"/>
          <w:szCs w:val="28"/>
          <w:lang w:val="ru-RU"/>
        </w:rPr>
        <w:t>, чтобы получить реальный объ</w:t>
      </w:r>
      <w:r>
        <w:rPr>
          <w:sz w:val="28"/>
          <w:szCs w:val="28"/>
          <w:lang w:val="ru-RU"/>
        </w:rPr>
        <w:t xml:space="preserve">ект. </w:t>
      </w:r>
      <w:proofErr w:type="spellStart"/>
      <w:r>
        <w:rPr>
          <w:sz w:val="28"/>
          <w:szCs w:val="28"/>
          <w:lang w:val="ru-RU"/>
        </w:rPr>
        <w:t>getValue</w:t>
      </w:r>
      <w:proofErr w:type="spellEnd"/>
      <w:r>
        <w:rPr>
          <w:sz w:val="28"/>
          <w:szCs w:val="28"/>
          <w:lang w:val="ru-RU"/>
        </w:rPr>
        <w:t xml:space="preserve"> вызывает загрузку;</w:t>
      </w:r>
    </w:p>
    <w:p w14:paraId="2042CEE1" w14:textId="091C8C1D" w:rsidR="00577900" w:rsidRDefault="00577900" w:rsidP="00F309A6">
      <w:pPr>
        <w:pStyle w:val="Standard"/>
        <w:numPr>
          <w:ilvl w:val="0"/>
          <w:numId w:val="21"/>
        </w:numPr>
        <w:ind w:firstLine="567"/>
        <w:rPr>
          <w:sz w:val="28"/>
          <w:szCs w:val="28"/>
          <w:lang w:val="ru-RU"/>
        </w:rPr>
      </w:pPr>
      <w:proofErr w:type="spellStart"/>
      <w:r w:rsidRPr="00FC1D92">
        <w:rPr>
          <w:b/>
          <w:sz w:val="28"/>
          <w:szCs w:val="28"/>
          <w:lang w:val="ru-RU"/>
        </w:rPr>
        <w:t>g</w:t>
      </w:r>
      <w:r w:rsidR="00F309A6" w:rsidRPr="00FC1D92">
        <w:rPr>
          <w:b/>
          <w:sz w:val="28"/>
          <w:szCs w:val="28"/>
          <w:lang w:val="ru-RU"/>
        </w:rPr>
        <w:t>host</w:t>
      </w:r>
      <w:proofErr w:type="spellEnd"/>
      <w:r w:rsidR="00F309A6">
        <w:rPr>
          <w:sz w:val="28"/>
          <w:szCs w:val="28"/>
          <w:lang w:val="ru-RU"/>
        </w:rPr>
        <w:t xml:space="preserve"> (п</w:t>
      </w:r>
      <w:r w:rsidRPr="00577900">
        <w:rPr>
          <w:sz w:val="28"/>
          <w:szCs w:val="28"/>
          <w:lang w:val="ru-RU"/>
        </w:rPr>
        <w:t>ризрак) - объект без каких-либо данных. При первом обращении к его методу, призрак загружает все данные сразу.</w:t>
      </w:r>
    </w:p>
    <w:p w14:paraId="0CCFF464" w14:textId="77777777" w:rsidR="00F309A6" w:rsidRPr="008F7D3C" w:rsidRDefault="00F309A6" w:rsidP="00F309A6">
      <w:pPr>
        <w:pStyle w:val="Standard"/>
        <w:ind w:firstLine="567"/>
        <w:rPr>
          <w:sz w:val="28"/>
          <w:szCs w:val="28"/>
          <w:lang w:val="ru-RU"/>
        </w:rPr>
      </w:pPr>
    </w:p>
    <w:p w14:paraId="7EB4C950" w14:textId="3B1879B2" w:rsidR="00577900" w:rsidRDefault="00577900" w:rsidP="00F309A6">
      <w:pPr>
        <w:pStyle w:val="Standard"/>
        <w:ind w:firstLine="567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en-US"/>
        </w:rPr>
        <w:t>ActiveRecord</w:t>
      </w:r>
      <w:proofErr w:type="spellEnd"/>
      <w:r w:rsidR="00F309A6" w:rsidRPr="00F309A6">
        <w:rPr>
          <w:sz w:val="28"/>
          <w:szCs w:val="28"/>
          <w:lang w:val="ru-RU"/>
        </w:rPr>
        <w:t xml:space="preserve"> </w:t>
      </w:r>
      <w:r w:rsidR="00F309A6">
        <w:rPr>
          <w:sz w:val="28"/>
          <w:szCs w:val="28"/>
          <w:lang w:val="ru-RU"/>
        </w:rPr>
        <w:t>гарантирует использование ленивой загрузки с через механизм виртуального прокси. Поэтому, зависимые данные не загружаются при загрузки основного объекта до тех пор, пока не будет явного обращения к ним, что значительно уменьшает нагрузку на БД и повышает производительность.</w:t>
      </w:r>
    </w:p>
    <w:p w14:paraId="42BE95BB" w14:textId="77777777" w:rsidR="00F309A6" w:rsidRDefault="00F309A6" w:rsidP="00F309A6">
      <w:pPr>
        <w:pStyle w:val="Standard"/>
        <w:ind w:firstLine="567"/>
        <w:rPr>
          <w:sz w:val="28"/>
          <w:szCs w:val="28"/>
          <w:lang w:val="ru-RU"/>
        </w:rPr>
      </w:pPr>
    </w:p>
    <w:p w14:paraId="5107955C" w14:textId="77777777" w:rsidR="00A6331A" w:rsidRDefault="00F309A6" w:rsidP="006A6C28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о межтабличные связи требуют и хранение дополнительных данных</w:t>
      </w:r>
      <w:r w:rsidRPr="00F309A6">
        <w:rPr>
          <w:sz w:val="28"/>
          <w:szCs w:val="28"/>
          <w:lang w:val="ru-RU"/>
        </w:rPr>
        <w:t xml:space="preserve">: </w:t>
      </w:r>
      <w:r>
        <w:rPr>
          <w:sz w:val="28"/>
          <w:szCs w:val="28"/>
          <w:lang w:val="ru-RU"/>
        </w:rPr>
        <w:t xml:space="preserve">внешних ключей и индексов, что значительно увеличивает размер хранимых данных. На листинге </w:t>
      </w:r>
      <w:r w:rsidR="00357F26">
        <w:rPr>
          <w:sz w:val="28"/>
          <w:szCs w:val="28"/>
          <w:lang w:val="ru-RU"/>
        </w:rPr>
        <w:t xml:space="preserve">2.1 </w:t>
      </w:r>
      <w:r>
        <w:rPr>
          <w:sz w:val="28"/>
          <w:szCs w:val="28"/>
          <w:lang w:val="ru-RU"/>
        </w:rPr>
        <w:t xml:space="preserve">приведен </w:t>
      </w:r>
      <w:r w:rsidR="00357F26">
        <w:rPr>
          <w:sz w:val="28"/>
          <w:szCs w:val="28"/>
          <w:lang w:val="ru-RU"/>
        </w:rPr>
        <w:t>запрос</w:t>
      </w:r>
      <w:r>
        <w:rPr>
          <w:sz w:val="28"/>
          <w:szCs w:val="28"/>
          <w:lang w:val="ru-RU"/>
        </w:rPr>
        <w:t>, позволяющий</w:t>
      </w:r>
      <w:r w:rsidR="00490B5F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узнать </w:t>
      </w:r>
      <w:r w:rsidR="00490B5F">
        <w:rPr>
          <w:sz w:val="28"/>
          <w:szCs w:val="28"/>
          <w:lang w:val="ru-RU"/>
        </w:rPr>
        <w:t xml:space="preserve">общую информацию о </w:t>
      </w:r>
      <w:r>
        <w:rPr>
          <w:sz w:val="28"/>
          <w:szCs w:val="28"/>
          <w:lang w:val="ru-RU"/>
        </w:rPr>
        <w:t xml:space="preserve">размерах таблиц </w:t>
      </w:r>
      <w:r w:rsidR="00490B5F">
        <w:rPr>
          <w:sz w:val="28"/>
          <w:szCs w:val="28"/>
          <w:lang w:val="ru-RU"/>
        </w:rPr>
        <w:t xml:space="preserve">БД. </w:t>
      </w:r>
    </w:p>
    <w:p w14:paraId="4C1322B1" w14:textId="77777777" w:rsidR="00A6331A" w:rsidRDefault="00A6331A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1526B738" w14:textId="77777777" w:rsidR="00A6331A" w:rsidRDefault="00A6331A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1AE23D04" w14:textId="2AF9CBFB" w:rsidR="00357F26" w:rsidRPr="009100AC" w:rsidRDefault="00CB1048" w:rsidP="006A6C28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/>
      </w:r>
    </w:p>
    <w:tbl>
      <w:tblPr>
        <w:tblStyle w:val="af4"/>
        <w:tblpPr w:leftFromText="180" w:rightFromText="180" w:vertAnchor="text" w:tblpXSpec="center" w:tblpY="1"/>
        <w:tblOverlap w:val="never"/>
        <w:tblW w:w="0" w:type="auto"/>
        <w:jc w:val="center"/>
        <w:tblLook w:val="04A0" w:firstRow="1" w:lastRow="0" w:firstColumn="1" w:lastColumn="0" w:noHBand="0" w:noVBand="1"/>
      </w:tblPr>
      <w:tblGrid>
        <w:gridCol w:w="10139"/>
      </w:tblGrid>
      <w:tr w:rsidR="00F634D3" w:rsidRPr="00893EC9" w14:paraId="7BDBF46B" w14:textId="77777777" w:rsidTr="00F634D3">
        <w:trPr>
          <w:trHeight w:val="113"/>
          <w:jc w:val="center"/>
        </w:trPr>
        <w:tc>
          <w:tcPr>
            <w:tcW w:w="10139" w:type="dxa"/>
            <w:vAlign w:val="center"/>
          </w:tcPr>
          <w:p w14:paraId="403C9D44" w14:textId="77777777" w:rsidR="00F634D3" w:rsidRPr="008F7D3C" w:rsidRDefault="00F634D3" w:rsidP="00F634D3">
            <w:pPr>
              <w:pStyle w:val="HTML"/>
              <w:shd w:val="clear" w:color="auto" w:fill="FFFFFF"/>
              <w:rPr>
                <w:lang w:val="en-US"/>
              </w:rPr>
            </w:pPr>
            <w:r w:rsidRPr="008F7D3C">
              <w:rPr>
                <w:shd w:val="clear" w:color="auto" w:fill="FFFFFF"/>
                <w:lang w:val="en-US"/>
              </w:rPr>
              <w:lastRenderedPageBreak/>
              <w:t>1</w:t>
            </w:r>
            <w:r w:rsidRPr="008F7D3C">
              <w:rPr>
                <w:lang w:val="en-US"/>
              </w:rPr>
              <w:t xml:space="preserve"> </w:t>
            </w:r>
            <w:r w:rsidRPr="00F634D3">
              <w:rPr>
                <w:color w:val="0000FF"/>
                <w:lang w:val="en-US"/>
              </w:rPr>
              <w:t>SELECT</w:t>
            </w:r>
          </w:p>
          <w:p w14:paraId="7069FEDC" w14:textId="77777777" w:rsidR="00F634D3" w:rsidRPr="008F7D3C" w:rsidRDefault="00F634D3" w:rsidP="00F634D3">
            <w:pPr>
              <w:pStyle w:val="HTML"/>
              <w:shd w:val="clear" w:color="auto" w:fill="FFFFFF"/>
              <w:rPr>
                <w:lang w:val="en-US"/>
              </w:rPr>
            </w:pPr>
            <w:r w:rsidRPr="008F7D3C">
              <w:rPr>
                <w:shd w:val="clear" w:color="auto" w:fill="FFFFFF"/>
                <w:lang w:val="en-US"/>
              </w:rPr>
              <w:t>2</w:t>
            </w:r>
            <w:r w:rsidRPr="008F7D3C">
              <w:rPr>
                <w:lang w:val="en-US"/>
              </w:rPr>
              <w:t xml:space="preserve">    </w:t>
            </w:r>
            <w:proofErr w:type="spellStart"/>
            <w:r w:rsidRPr="00F634D3">
              <w:rPr>
                <w:lang w:val="en-US"/>
              </w:rPr>
              <w:t>relname</w:t>
            </w:r>
            <w:proofErr w:type="spellEnd"/>
            <w:r w:rsidRPr="008F7D3C">
              <w:rPr>
                <w:lang w:val="en-US"/>
              </w:rPr>
              <w:t xml:space="preserve"> </w:t>
            </w:r>
            <w:r w:rsidRPr="00F634D3">
              <w:rPr>
                <w:color w:val="0000FF"/>
                <w:lang w:val="en-US"/>
              </w:rPr>
              <w:t>as</w:t>
            </w:r>
            <w:r w:rsidRPr="008F7D3C">
              <w:rPr>
                <w:lang w:val="en-US"/>
              </w:rPr>
              <w:t xml:space="preserve"> </w:t>
            </w:r>
            <w:r w:rsidRPr="008F7D3C">
              <w:rPr>
                <w:color w:val="A31515"/>
                <w:lang w:val="en-US"/>
              </w:rPr>
              <w:t>"</w:t>
            </w:r>
            <w:r>
              <w:rPr>
                <w:color w:val="A31515"/>
              </w:rPr>
              <w:t>Таблица</w:t>
            </w:r>
            <w:r w:rsidRPr="008F7D3C">
              <w:rPr>
                <w:color w:val="A31515"/>
                <w:lang w:val="en-US"/>
              </w:rPr>
              <w:t>"</w:t>
            </w:r>
            <w:r w:rsidRPr="008F7D3C">
              <w:rPr>
                <w:lang w:val="en-US"/>
              </w:rPr>
              <w:t>,</w:t>
            </w:r>
          </w:p>
          <w:p w14:paraId="2D6330DD" w14:textId="040B398F" w:rsidR="00F634D3" w:rsidRPr="00F634D3" w:rsidRDefault="00F634D3" w:rsidP="00F634D3">
            <w:pPr>
              <w:pStyle w:val="HTML"/>
              <w:shd w:val="clear" w:color="auto" w:fill="FFFFFF"/>
              <w:rPr>
                <w:lang w:val="en-US"/>
              </w:rPr>
            </w:pPr>
            <w:r w:rsidRPr="008F7D3C">
              <w:rPr>
                <w:shd w:val="clear" w:color="auto" w:fill="FFFFFF"/>
                <w:lang w:val="en-US"/>
              </w:rPr>
              <w:t>3</w:t>
            </w:r>
            <w:r w:rsidRPr="008F7D3C">
              <w:rPr>
                <w:lang w:val="en-US"/>
              </w:rPr>
              <w:t xml:space="preserve">    </w:t>
            </w:r>
            <w:proofErr w:type="spellStart"/>
            <w:r w:rsidRPr="00F634D3">
              <w:rPr>
                <w:lang w:val="en-US"/>
              </w:rPr>
              <w:t>pg</w:t>
            </w:r>
            <w:r w:rsidRPr="008F7D3C">
              <w:rPr>
                <w:lang w:val="en-US"/>
              </w:rPr>
              <w:t>_</w:t>
            </w:r>
            <w:r w:rsidRPr="00F634D3">
              <w:rPr>
                <w:lang w:val="en-US"/>
              </w:rPr>
              <w:t>size</w:t>
            </w:r>
            <w:r w:rsidRPr="008F7D3C">
              <w:rPr>
                <w:lang w:val="en-US"/>
              </w:rPr>
              <w:t>_</w:t>
            </w:r>
            <w:r w:rsidRPr="00F634D3">
              <w:rPr>
                <w:lang w:val="en-US"/>
              </w:rPr>
              <w:t>pretty</w:t>
            </w:r>
            <w:proofErr w:type="spellEnd"/>
            <w:r w:rsidRPr="008F7D3C">
              <w:rPr>
                <w:lang w:val="en-US"/>
              </w:rPr>
              <w:t>(</w:t>
            </w:r>
            <w:proofErr w:type="spellStart"/>
            <w:r w:rsidRPr="00F634D3">
              <w:rPr>
                <w:lang w:val="en-US"/>
              </w:rPr>
              <w:t>pg</w:t>
            </w:r>
            <w:r w:rsidRPr="008F7D3C">
              <w:rPr>
                <w:lang w:val="en-US"/>
              </w:rPr>
              <w:t>_</w:t>
            </w:r>
            <w:r w:rsidRPr="00F634D3">
              <w:rPr>
                <w:lang w:val="en-US"/>
              </w:rPr>
              <w:t>total_relation_size</w:t>
            </w:r>
            <w:proofErr w:type="spellEnd"/>
            <w:r w:rsidRPr="00F634D3">
              <w:rPr>
                <w:lang w:val="en-US"/>
              </w:rPr>
              <w:t>(</w:t>
            </w:r>
            <w:proofErr w:type="spellStart"/>
            <w:r w:rsidRPr="00F634D3">
              <w:rPr>
                <w:lang w:val="en-US"/>
              </w:rPr>
              <w:t>relid</w:t>
            </w:r>
            <w:proofErr w:type="spellEnd"/>
            <w:r w:rsidRPr="00F634D3">
              <w:rPr>
                <w:lang w:val="en-US"/>
              </w:rPr>
              <w:t xml:space="preserve">)) </w:t>
            </w:r>
            <w:r w:rsidRPr="00F634D3">
              <w:rPr>
                <w:color w:val="0000FF"/>
                <w:lang w:val="en-US"/>
              </w:rPr>
              <w:t>A</w:t>
            </w:r>
            <w:r w:rsidR="008F7D3C">
              <w:rPr>
                <w:color w:val="0000FF"/>
                <w:lang w:val="en-US"/>
              </w:rPr>
              <w:t>S</w:t>
            </w:r>
            <w:r w:rsidRPr="00F634D3">
              <w:rPr>
                <w:lang w:val="en-US"/>
              </w:rPr>
              <w:t xml:space="preserve"> </w:t>
            </w:r>
            <w:r w:rsidRPr="00F634D3">
              <w:rPr>
                <w:color w:val="A31515"/>
                <w:lang w:val="en-US"/>
              </w:rPr>
              <w:t>"</w:t>
            </w:r>
            <w:r>
              <w:rPr>
                <w:color w:val="A31515"/>
              </w:rPr>
              <w:t>Общий</w:t>
            </w:r>
            <w:r w:rsidRPr="00F634D3">
              <w:rPr>
                <w:color w:val="A31515"/>
                <w:lang w:val="en-US"/>
              </w:rPr>
              <w:t xml:space="preserve"> </w:t>
            </w:r>
            <w:r>
              <w:rPr>
                <w:color w:val="A31515"/>
              </w:rPr>
              <w:t>размер</w:t>
            </w:r>
            <w:r w:rsidRPr="00F634D3">
              <w:rPr>
                <w:color w:val="A31515"/>
                <w:lang w:val="en-US"/>
              </w:rPr>
              <w:t>"</w:t>
            </w:r>
            <w:r w:rsidRPr="00F634D3">
              <w:rPr>
                <w:lang w:val="en-US"/>
              </w:rPr>
              <w:t>,</w:t>
            </w:r>
          </w:p>
          <w:p w14:paraId="51565A56" w14:textId="688D19BB" w:rsidR="00F634D3" w:rsidRPr="00F634D3" w:rsidRDefault="00F634D3" w:rsidP="00F634D3">
            <w:pPr>
              <w:pStyle w:val="HTML"/>
              <w:shd w:val="clear" w:color="auto" w:fill="FFFFFF"/>
              <w:rPr>
                <w:lang w:val="en-US"/>
              </w:rPr>
            </w:pPr>
            <w:r w:rsidRPr="00F634D3">
              <w:rPr>
                <w:shd w:val="clear" w:color="auto" w:fill="FFFFFF"/>
                <w:lang w:val="en-US"/>
              </w:rPr>
              <w:t>4</w:t>
            </w:r>
            <w:r w:rsidRPr="00F634D3">
              <w:rPr>
                <w:lang w:val="en-US"/>
              </w:rPr>
              <w:t xml:space="preserve">    pg_size_pretty(pg_total_relation_size(relid)-pg_relation_size(relid)) </w:t>
            </w:r>
            <w:r w:rsidR="008F7D3C">
              <w:rPr>
                <w:color w:val="0000FF"/>
                <w:lang w:val="en-US"/>
              </w:rPr>
              <w:t>AS</w:t>
            </w:r>
            <w:r w:rsidRPr="00F634D3">
              <w:rPr>
                <w:lang w:val="en-US"/>
              </w:rPr>
              <w:t xml:space="preserve"> </w:t>
            </w:r>
            <w:r w:rsidRPr="00F634D3">
              <w:rPr>
                <w:color w:val="A31515"/>
                <w:lang w:val="en-US"/>
              </w:rPr>
              <w:t>"</w:t>
            </w:r>
            <w:r w:rsidR="0084373B" w:rsidRPr="0084373B">
              <w:rPr>
                <w:color w:val="A31515"/>
              </w:rPr>
              <w:t>Индексы</w:t>
            </w:r>
            <w:r w:rsidR="0084373B" w:rsidRPr="0084373B">
              <w:rPr>
                <w:color w:val="A31515"/>
                <w:lang w:val="en-US"/>
              </w:rPr>
              <w:t>, VM, FSM</w:t>
            </w:r>
            <w:r w:rsidRPr="00F634D3">
              <w:rPr>
                <w:color w:val="A31515"/>
                <w:lang w:val="en-US"/>
              </w:rPr>
              <w:t>"</w:t>
            </w:r>
          </w:p>
          <w:p w14:paraId="19661262" w14:textId="11B83AD7" w:rsidR="00F634D3" w:rsidRPr="00F634D3" w:rsidRDefault="00F634D3" w:rsidP="00F634D3">
            <w:pPr>
              <w:pStyle w:val="HTML"/>
              <w:keepNext/>
              <w:shd w:val="clear" w:color="auto" w:fill="FFFFFF"/>
              <w:rPr>
                <w:lang w:val="en-US"/>
              </w:rPr>
            </w:pPr>
            <w:r w:rsidRPr="00F634D3">
              <w:rPr>
                <w:shd w:val="clear" w:color="auto" w:fill="FFFFFF"/>
                <w:lang w:val="en-US"/>
              </w:rPr>
              <w:t>5</w:t>
            </w:r>
            <w:r w:rsidRPr="00F634D3">
              <w:rPr>
                <w:lang w:val="en-US"/>
              </w:rPr>
              <w:t xml:space="preserve"> </w:t>
            </w:r>
            <w:r w:rsidRPr="00F634D3">
              <w:rPr>
                <w:color w:val="0000FF"/>
                <w:lang w:val="en-US"/>
              </w:rPr>
              <w:t>FROM</w:t>
            </w:r>
            <w:r w:rsidRPr="00F634D3">
              <w:rPr>
                <w:lang w:val="en-US"/>
              </w:rPr>
              <w:t xml:space="preserve"> </w:t>
            </w:r>
            <w:proofErr w:type="spellStart"/>
            <w:r w:rsidRPr="00F634D3">
              <w:rPr>
                <w:lang w:val="en-US"/>
              </w:rPr>
              <w:t>pg_catalog.pg_statio_user_tables</w:t>
            </w:r>
            <w:proofErr w:type="spellEnd"/>
            <w:r w:rsidRPr="00F634D3">
              <w:rPr>
                <w:lang w:val="en-US"/>
              </w:rPr>
              <w:t xml:space="preserve"> </w:t>
            </w:r>
            <w:r w:rsidRPr="00F634D3">
              <w:rPr>
                <w:color w:val="0000FF"/>
                <w:lang w:val="en-US"/>
              </w:rPr>
              <w:t>ORDER</w:t>
            </w:r>
            <w:r w:rsidRPr="00F634D3">
              <w:rPr>
                <w:lang w:val="en-US"/>
              </w:rPr>
              <w:t xml:space="preserve"> </w:t>
            </w:r>
            <w:r w:rsidRPr="00F634D3">
              <w:rPr>
                <w:color w:val="0000FF"/>
                <w:lang w:val="en-US"/>
              </w:rPr>
              <w:t>BY</w:t>
            </w:r>
            <w:r w:rsidRPr="00F634D3">
              <w:rPr>
                <w:lang w:val="en-US"/>
              </w:rPr>
              <w:t xml:space="preserve"> </w:t>
            </w:r>
            <w:proofErr w:type="spellStart"/>
            <w:r w:rsidRPr="00F634D3">
              <w:rPr>
                <w:lang w:val="en-US"/>
              </w:rPr>
              <w:t>pg_total_relation_size</w:t>
            </w:r>
            <w:proofErr w:type="spellEnd"/>
            <w:r w:rsidRPr="00F634D3">
              <w:rPr>
                <w:lang w:val="en-US"/>
              </w:rPr>
              <w:t>(</w:t>
            </w:r>
            <w:proofErr w:type="spellStart"/>
            <w:r w:rsidRPr="00F634D3">
              <w:rPr>
                <w:lang w:val="en-US"/>
              </w:rPr>
              <w:t>relid</w:t>
            </w:r>
            <w:proofErr w:type="spellEnd"/>
            <w:r w:rsidRPr="00F634D3">
              <w:rPr>
                <w:lang w:val="en-US"/>
              </w:rPr>
              <w:t xml:space="preserve">) </w:t>
            </w:r>
            <w:r w:rsidRPr="00F634D3">
              <w:rPr>
                <w:color w:val="0000FF"/>
                <w:lang w:val="en-US"/>
              </w:rPr>
              <w:t>DESC</w:t>
            </w:r>
            <w:r>
              <w:rPr>
                <w:lang w:val="en-US"/>
              </w:rPr>
              <w:t>;</w:t>
            </w:r>
          </w:p>
        </w:tc>
      </w:tr>
    </w:tbl>
    <w:p w14:paraId="11D84B29" w14:textId="5604D545" w:rsidR="00CB1048" w:rsidRDefault="00CB1048" w:rsidP="00CB1048">
      <w:pPr>
        <w:pStyle w:val="af3"/>
        <w:framePr w:h="346" w:hRule="exact" w:hSpace="180" w:wrap="around" w:vAnchor="text" w:hAnchor="page" w:x="1126" w:y="1996"/>
        <w:suppressOverlap/>
      </w:pPr>
      <w:r>
        <w:t xml:space="preserve">Листинг </w:t>
      </w:r>
      <w:fldSimple w:instr=" STYLEREF 1 \s ">
        <w:r w:rsidR="00AF20F9">
          <w:rPr>
            <w:noProof/>
          </w:rPr>
          <w:t>2</w:t>
        </w:r>
      </w:fldSimple>
      <w:r w:rsidR="00AF20F9">
        <w:t>.</w:t>
      </w:r>
      <w:fldSimple w:instr=" SEQ Листинг \* ARABIC \s 1 ">
        <w:r w:rsidR="00AF20F9">
          <w:rPr>
            <w:noProof/>
          </w:rPr>
          <w:t>1</w:t>
        </w:r>
      </w:fldSimple>
      <w:r>
        <w:t>. Запрос отображающий информацию о таблицах БД</w:t>
      </w:r>
      <w:r>
        <w:br/>
      </w:r>
    </w:p>
    <w:p w14:paraId="31C828AE" w14:textId="77777777" w:rsidR="00CB1048" w:rsidRP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66CD6B4F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719A9634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5281474B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4498F292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3A9E9B37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71B54E17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5381C2A3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3414D1D7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1DC2EACB" w14:textId="77777777" w:rsidR="00CB1048" w:rsidRP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348FD6C3" w14:textId="094FADCC" w:rsidR="00CB1048" w:rsidRDefault="00CB1048">
      <w:pPr>
        <w:rPr>
          <w:iCs/>
        </w:rPr>
      </w:pPr>
    </w:p>
    <w:p w14:paraId="0F36EF5F" w14:textId="77777777" w:rsidR="00265D69" w:rsidRDefault="00CB1048" w:rsidP="00F85660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езультаты выполнения этого запроса в 2015 и в 2017 годах представлены в таблице 2.1.</w:t>
      </w:r>
      <w:r w:rsidR="00F85660">
        <w:rPr>
          <w:sz w:val="28"/>
          <w:szCs w:val="28"/>
          <w:lang w:val="ru-RU"/>
        </w:rPr>
        <w:t xml:space="preserve"> Данные были собраны в результате нормальной работы сервиса, начиная с</w:t>
      </w:r>
      <w:r w:rsidR="00901C55">
        <w:rPr>
          <w:sz w:val="28"/>
          <w:szCs w:val="28"/>
          <w:lang w:val="ru-RU"/>
        </w:rPr>
        <w:t xml:space="preserve"> 01.03.2015</w:t>
      </w:r>
      <w:r w:rsidR="00F85660">
        <w:rPr>
          <w:sz w:val="28"/>
          <w:szCs w:val="28"/>
          <w:lang w:val="ru-RU"/>
        </w:rPr>
        <w:t xml:space="preserve"> и актуальны для одного реального пользователя</w:t>
      </w:r>
      <w:r w:rsidR="00265D69">
        <w:rPr>
          <w:sz w:val="28"/>
          <w:szCs w:val="28"/>
          <w:lang w:val="ru-RU"/>
        </w:rPr>
        <w:t>, при частоте пользования сервисом не реже чем раз в неделю.</w:t>
      </w:r>
    </w:p>
    <w:p w14:paraId="3AB81E4B" w14:textId="4989BCB1" w:rsidR="00CB1048" w:rsidRDefault="00C64717" w:rsidP="00F85660">
      <w:pPr>
        <w:pStyle w:val="Standard"/>
        <w:ind w:firstLine="567"/>
        <w:rPr>
          <w:iCs/>
        </w:rPr>
      </w:pPr>
      <w:r>
        <w:rPr>
          <w:sz w:val="28"/>
          <w:szCs w:val="28"/>
          <w:lang w:val="ru-RU"/>
        </w:rPr>
        <w:t xml:space="preserve"> </w:t>
      </w:r>
    </w:p>
    <w:tbl>
      <w:tblPr>
        <w:tblW w:w="9256" w:type="dxa"/>
        <w:tblInd w:w="113" w:type="dxa"/>
        <w:tblLook w:val="04A0" w:firstRow="1" w:lastRow="0" w:firstColumn="1" w:lastColumn="0" w:noHBand="0" w:noVBand="1"/>
      </w:tblPr>
      <w:tblGrid>
        <w:gridCol w:w="2616"/>
        <w:gridCol w:w="1651"/>
        <w:gridCol w:w="1669"/>
        <w:gridCol w:w="1651"/>
        <w:gridCol w:w="1669"/>
      </w:tblGrid>
      <w:tr w:rsidR="00CB1048" w:rsidRPr="00CB1048" w14:paraId="49076960" w14:textId="77777777" w:rsidTr="00CB1048">
        <w:trPr>
          <w:trHeight w:val="315"/>
        </w:trPr>
        <w:tc>
          <w:tcPr>
            <w:tcW w:w="26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8D70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Таблица</w:t>
            </w:r>
          </w:p>
        </w:tc>
        <w:tc>
          <w:tcPr>
            <w:tcW w:w="33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D9A3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Июнь 2015</w:t>
            </w:r>
          </w:p>
        </w:tc>
        <w:tc>
          <w:tcPr>
            <w:tcW w:w="33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1B05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Март 2017</w:t>
            </w:r>
          </w:p>
        </w:tc>
      </w:tr>
      <w:tr w:rsidR="00CB1048" w:rsidRPr="00CB1048" w14:paraId="18B64373" w14:textId="77777777" w:rsidTr="00CB1048">
        <w:trPr>
          <w:trHeight w:val="315"/>
        </w:trPr>
        <w:tc>
          <w:tcPr>
            <w:tcW w:w="26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626B4E" w14:textId="77777777" w:rsidR="00CB1048" w:rsidRPr="00CB1048" w:rsidRDefault="00CB1048" w:rsidP="00CB1048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B6A9A" w14:textId="5DE93BAF" w:rsidR="00CB1048" w:rsidRPr="00CB1048" w:rsidRDefault="0084373B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4373B">
              <w:rPr>
                <w:rFonts w:cs="Times New Roman"/>
                <w:color w:val="000000"/>
                <w:szCs w:val="24"/>
              </w:rPr>
              <w:t>Общий размер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5528F" w14:textId="382C3441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  <w:r w:rsidR="0084373B" w:rsidRPr="0084373B">
              <w:rPr>
                <w:rFonts w:cs="Times New Roman"/>
                <w:color w:val="000000"/>
                <w:szCs w:val="24"/>
              </w:rPr>
              <w:t>Индексы, VM, FSM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D3621" w14:textId="5CA63EDD" w:rsidR="00CB1048" w:rsidRPr="00CB1048" w:rsidRDefault="0084373B" w:rsidP="0084373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4373B">
              <w:rPr>
                <w:rFonts w:cs="Times New Roman"/>
                <w:color w:val="000000"/>
                <w:szCs w:val="24"/>
              </w:rPr>
              <w:t>О</w:t>
            </w:r>
            <w:r>
              <w:rPr>
                <w:rFonts w:cs="Times New Roman"/>
                <w:color w:val="000000"/>
                <w:szCs w:val="24"/>
              </w:rPr>
              <w:t>б</w:t>
            </w:r>
            <w:r w:rsidRPr="0084373B">
              <w:rPr>
                <w:rFonts w:cs="Times New Roman"/>
                <w:color w:val="000000"/>
                <w:szCs w:val="24"/>
              </w:rPr>
              <w:t>щий размер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26556" w14:textId="69CDF56B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  <w:r w:rsidR="0084373B" w:rsidRPr="0084373B">
              <w:rPr>
                <w:rFonts w:cs="Times New Roman"/>
                <w:color w:val="000000"/>
                <w:szCs w:val="24"/>
              </w:rPr>
              <w:t>Индексы, VM, FSM</w:t>
            </w:r>
          </w:p>
        </w:tc>
      </w:tr>
      <w:tr w:rsidR="00CB1048" w:rsidRPr="00CB1048" w14:paraId="2ADEC069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656E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location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0209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6 M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E86A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80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FEFE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6 M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294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12 MB</w:t>
            </w:r>
          </w:p>
        </w:tc>
      </w:tr>
      <w:tr w:rsidR="00CB1048" w:rsidRPr="00CB1048" w14:paraId="32CBC22E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856E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logged_exception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9F4A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27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AC126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10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B8BF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52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4FDD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28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1C126E79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52FB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track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1A2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C3D7B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F868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9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7CF2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03F1D400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4DC1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active_admin_comment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B564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A0DC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E79C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8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2D13D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7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3E9E6951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EB86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simple_captcha_data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D42A7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4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CC0B6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11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9DE8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7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4AEE2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726BCD28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B0F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57C7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4136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854A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400B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4AB1A3DD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A7A9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D742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CF33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AC3D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8FB6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0C544097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8426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profile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76F1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C7AE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3AB5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0DDA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47AC286C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E8A2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reset_password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6642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C837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CEDB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730E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41BAFF31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77FB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api_token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A759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D852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A3A0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0167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76DD3849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CCF7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users_mail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0122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60B3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7E4D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1D82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003A6A71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C541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image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57F1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A394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4260B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4584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348EA534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226B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schema_migration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7CF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DF31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3674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E42A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1E588158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494C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verification_user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B9A4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ACB1F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F2D9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5D992" w14:textId="77777777" w:rsidR="00CB1048" w:rsidRPr="00CB1048" w:rsidRDefault="00CB1048" w:rsidP="00CB1048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</w:tbl>
    <w:p w14:paraId="744B8C54" w14:textId="35348C0C" w:rsidR="00357F26" w:rsidRDefault="00CB1048" w:rsidP="00CB1048">
      <w:pPr>
        <w:pStyle w:val="af3"/>
      </w:pPr>
      <w:r>
        <w:t xml:space="preserve">Таблица </w:t>
      </w:r>
      <w:fldSimple w:instr=" STYLEREF 1 \s ">
        <w:r w:rsidR="00F06D84">
          <w:rPr>
            <w:noProof/>
          </w:rPr>
          <w:t>2</w:t>
        </w:r>
      </w:fldSimple>
      <w:r w:rsidR="00F06D84">
        <w:t>.</w:t>
      </w:r>
      <w:fldSimple w:instr=" SEQ Таблица \* ARABIC \s 1 ">
        <w:r w:rsidR="00F06D84">
          <w:rPr>
            <w:noProof/>
          </w:rPr>
          <w:t>1</w:t>
        </w:r>
      </w:fldSimple>
      <w:r>
        <w:t xml:space="preserve">. Размеры таблиц БД системы </w:t>
      </w:r>
      <w:r w:rsidRPr="00CB1048">
        <w:t>“</w:t>
      </w:r>
      <w:r>
        <w:rPr>
          <w:lang w:val="en-US"/>
        </w:rPr>
        <w:t>Coordinate</w:t>
      </w:r>
      <w:r w:rsidRPr="00CB1048">
        <w:t>”</w:t>
      </w:r>
    </w:p>
    <w:p w14:paraId="0030D4DC" w14:textId="4D8021BF" w:rsidR="000515EB" w:rsidRDefault="000515EB" w:rsidP="00A6331A">
      <w:pPr>
        <w:pStyle w:val="14"/>
      </w:pPr>
      <w:r>
        <w:t>Под общим размером таблицы подразумевается реальный объем данных, занимаемый отношением на дисковом пространстве. Это значение включает в себя как реальные данные, так и системные, используемы для построения и представления отношения.</w:t>
      </w:r>
    </w:p>
    <w:p w14:paraId="5580E939" w14:textId="78CFFCD3" w:rsidR="000515EB" w:rsidRPr="000515EB" w:rsidRDefault="000515EB" w:rsidP="00A6331A">
      <w:pPr>
        <w:pStyle w:val="14"/>
      </w:pPr>
      <w:r>
        <w:t>Системные данные включают в себя</w:t>
      </w:r>
      <w:r w:rsidRPr="000515EB">
        <w:t>:</w:t>
      </w:r>
    </w:p>
    <w:p w14:paraId="34B4027B" w14:textId="3DF22D0B" w:rsidR="000515EB" w:rsidRDefault="00220615" w:rsidP="00666197">
      <w:pPr>
        <w:pStyle w:val="14"/>
        <w:numPr>
          <w:ilvl w:val="0"/>
          <w:numId w:val="22"/>
        </w:numPr>
      </w:pPr>
      <w:r w:rsidRPr="00FC1D92">
        <w:rPr>
          <w:b/>
        </w:rPr>
        <w:t>Индексы</w:t>
      </w:r>
      <w:r>
        <w:t xml:space="preserve"> – объекты, создаваемые с целью повышения навигации по данным и, как следствие – повышение производительности поиска данных. Таблицы в БД могут им</w:t>
      </w:r>
      <w:r w:rsidR="00EE3614">
        <w:t>еть большое количество строк, и</w:t>
      </w:r>
      <w:r>
        <w:t xml:space="preserve"> их поиск по указанному критерию путем последовательного просмотра таблицы может занимать очень много времени. Индекс формируется из значения одного из нескольких столбцов таблицы и указателей на соответствующие строки таблицы, таким образом позволяя выполнять поиск строк, удовлетворяющих критерии поиска. В </w:t>
      </w:r>
      <w:proofErr w:type="spellStart"/>
      <w:r>
        <w:rPr>
          <w:lang w:val="en-US"/>
        </w:rPr>
        <w:t>PostgreSQL</w:t>
      </w:r>
      <w:proofErr w:type="spellEnd"/>
      <w:r>
        <w:t xml:space="preserve"> есть </w:t>
      </w:r>
      <w:r>
        <w:lastRenderedPageBreak/>
        <w:t xml:space="preserve">несколько типов индексов, но основное распространение получили индексы со структурами </w:t>
      </w:r>
      <w:r>
        <w:rPr>
          <w:lang w:val="en-US"/>
        </w:rPr>
        <w:t>B</w:t>
      </w:r>
      <w:r w:rsidRPr="00220615">
        <w:t>-</w:t>
      </w:r>
      <w:r>
        <w:t>дерева и хеш-функции.</w:t>
      </w:r>
    </w:p>
    <w:p w14:paraId="441FB5D2" w14:textId="1AD60941" w:rsidR="00EE3614" w:rsidRPr="00EE3614" w:rsidRDefault="00EE3614" w:rsidP="00666197">
      <w:pPr>
        <w:pStyle w:val="14"/>
        <w:numPr>
          <w:ilvl w:val="0"/>
          <w:numId w:val="22"/>
        </w:numPr>
      </w:pPr>
      <w:r w:rsidRPr="00FC1D92">
        <w:rPr>
          <w:b/>
          <w:lang w:val="en-US"/>
        </w:rPr>
        <w:t>VM</w:t>
      </w:r>
      <w:r w:rsidRPr="00EE3614">
        <w:t xml:space="preserve"> (</w:t>
      </w:r>
      <w:r>
        <w:rPr>
          <w:lang w:val="en-US"/>
        </w:rPr>
        <w:t>Visibility</w:t>
      </w:r>
      <w:r w:rsidRPr="00EE3614">
        <w:t xml:space="preserve"> </w:t>
      </w:r>
      <w:r>
        <w:rPr>
          <w:lang w:val="en-US"/>
        </w:rPr>
        <w:t>Map</w:t>
      </w:r>
      <w:r w:rsidRPr="00EE3614">
        <w:t xml:space="preserve">) – </w:t>
      </w:r>
      <w:r>
        <w:t xml:space="preserve">карта видимости. Каждое табличное отношение в </w:t>
      </w:r>
      <w:proofErr w:type="spellStart"/>
      <w:r>
        <w:rPr>
          <w:lang w:val="en-US"/>
        </w:rPr>
        <w:t>PostgreSQL</w:t>
      </w:r>
      <w:proofErr w:type="spellEnd"/>
      <w:r w:rsidRPr="00EE3614">
        <w:t xml:space="preserve"> </w:t>
      </w:r>
      <w:r>
        <w:t>имеет карту видимости для отслеживания стран</w:t>
      </w:r>
      <w:r w:rsidR="00666197">
        <w:t xml:space="preserve">иц, содержащих только кортежи, видимые для </w:t>
      </w:r>
      <w:r>
        <w:t xml:space="preserve">всех </w:t>
      </w:r>
      <w:r w:rsidR="00666197">
        <w:t>ак</w:t>
      </w:r>
      <w:r>
        <w:t xml:space="preserve">тивных транзакций, а </w:t>
      </w:r>
      <w:r w:rsidR="00666197">
        <w:t>также</w:t>
      </w:r>
      <w:r>
        <w:t xml:space="preserve"> </w:t>
      </w:r>
      <w:r>
        <w:rPr>
          <w:lang w:val="en-US"/>
        </w:rPr>
        <w:t>VM</w:t>
      </w:r>
      <w:r w:rsidR="00666197">
        <w:t xml:space="preserve"> содержит информацию о страницах, в которых содержатся только активные кортежи. Карта хранит по 2 бита на страницу таблицы. Первый бит, если он установлен -  показывает, что вся страница видна всем активным транзакциям, и не содержит кортежей, нуждающихся в очистке. Установленный второй бит указывает на то, что на странице нет активных кортеже, и все они заморожен, что означает, что процесс очистки, для предотвращения зацикливания, не должен больше посещать данную страницу.</w:t>
      </w:r>
    </w:p>
    <w:p w14:paraId="18BDB5AC" w14:textId="0B079D39" w:rsidR="00220615" w:rsidRDefault="00EE3614" w:rsidP="00666197">
      <w:pPr>
        <w:pStyle w:val="14"/>
        <w:numPr>
          <w:ilvl w:val="0"/>
          <w:numId w:val="22"/>
        </w:numPr>
      </w:pPr>
      <w:r w:rsidRPr="00FC1D92">
        <w:rPr>
          <w:b/>
          <w:lang w:val="en-US"/>
        </w:rPr>
        <w:t>FSM</w:t>
      </w:r>
      <w:r w:rsidRPr="00EE3614">
        <w:t xml:space="preserve"> </w:t>
      </w:r>
      <w:r>
        <w:t>(</w:t>
      </w:r>
      <w:r>
        <w:rPr>
          <w:lang w:val="en-US"/>
        </w:rPr>
        <w:t>Free</w:t>
      </w:r>
      <w:r w:rsidRPr="00EE3614">
        <w:t xml:space="preserve"> </w:t>
      </w:r>
      <w:r>
        <w:rPr>
          <w:lang w:val="en-US"/>
        </w:rPr>
        <w:t>Space</w:t>
      </w:r>
      <w:r w:rsidRPr="00EE3614">
        <w:t xml:space="preserve"> </w:t>
      </w:r>
      <w:r>
        <w:rPr>
          <w:lang w:val="en-US"/>
        </w:rPr>
        <w:t>Map</w:t>
      </w:r>
      <w:r>
        <w:t xml:space="preserve">) </w:t>
      </w:r>
      <w:r w:rsidRPr="00EE3614">
        <w:t xml:space="preserve">– </w:t>
      </w:r>
      <w:r>
        <w:t xml:space="preserve">карта свободного пространства. Любое табличное и индексное отношение, за исключение </w:t>
      </w:r>
      <w:proofErr w:type="spellStart"/>
      <w:r>
        <w:t>хеш</w:t>
      </w:r>
      <w:proofErr w:type="spellEnd"/>
      <w:r>
        <w:t xml:space="preserve">-индексов, в </w:t>
      </w:r>
      <w:proofErr w:type="spellStart"/>
      <w:r>
        <w:rPr>
          <w:lang w:val="en-US"/>
        </w:rPr>
        <w:t>PostgreSQL</w:t>
      </w:r>
      <w:proofErr w:type="spellEnd"/>
      <w:r w:rsidRPr="00EE3614">
        <w:t xml:space="preserve"> </w:t>
      </w:r>
      <w:r>
        <w:t>имеет карту свободного пространства</w:t>
      </w:r>
      <w:r w:rsidRPr="00EE3614">
        <w:t xml:space="preserve">, </w:t>
      </w:r>
      <w:r>
        <w:t>для отслеживания доступного места. Она хранится рядом с данными главного отношения в отдельном слое, имя которого формируется именем файлового узла отношения с суффиксом _</w:t>
      </w:r>
      <w:proofErr w:type="spellStart"/>
      <w:r>
        <w:rPr>
          <w:lang w:val="en-US"/>
        </w:rPr>
        <w:t>fsm</w:t>
      </w:r>
      <w:proofErr w:type="spellEnd"/>
      <w:r w:rsidRPr="00EE3614">
        <w:t xml:space="preserve">. </w:t>
      </w:r>
      <w:r>
        <w:t xml:space="preserve">Карта свободного пространства представляет собой дерево страниц </w:t>
      </w:r>
      <w:r>
        <w:rPr>
          <w:lang w:val="en-US"/>
        </w:rPr>
        <w:t>FSM</w:t>
      </w:r>
      <w:r w:rsidRPr="00EE3614">
        <w:t>.</w:t>
      </w:r>
      <w:r>
        <w:t xml:space="preserve"> Страницы </w:t>
      </w:r>
      <w:r>
        <w:rPr>
          <w:lang w:val="en-US"/>
        </w:rPr>
        <w:t>FSM</w:t>
      </w:r>
      <w:r w:rsidRPr="00EE3614">
        <w:t xml:space="preserve"> </w:t>
      </w:r>
      <w:r>
        <w:t>хранят информацию о свободном пространстве, доступном на каждой странице таблицы (индекса), используя 1 байт для представления каждой такой таблицы. Внутри каждой FSM таблицы имеется бинарное дерево, хранящееся в массиве, где на каждый узел дерева выделяется 1 байт.</w:t>
      </w:r>
    </w:p>
    <w:p w14:paraId="24149187" w14:textId="77777777" w:rsidR="00EE3614" w:rsidRPr="00EE3614" w:rsidRDefault="00EE3614" w:rsidP="00A6331A">
      <w:pPr>
        <w:pStyle w:val="14"/>
      </w:pPr>
    </w:p>
    <w:p w14:paraId="29511A0E" w14:textId="4BFC782E" w:rsidR="00AF0099" w:rsidRDefault="00AF0099" w:rsidP="00A6331A">
      <w:pPr>
        <w:pStyle w:val="14"/>
      </w:pPr>
      <w:r>
        <w:t>Исходя из полученных данных, можно выделить таблиц</w:t>
      </w:r>
      <w:r w:rsidR="00A6331A">
        <w:t xml:space="preserve">у </w:t>
      </w:r>
      <w:r w:rsidR="004E6465">
        <w:rPr>
          <w:lang w:val="en-US"/>
        </w:rPr>
        <w:t>locations</w:t>
      </w:r>
      <w:r w:rsidR="00A6331A" w:rsidRPr="00A6331A">
        <w:t xml:space="preserve">, которая </w:t>
      </w:r>
      <w:r w:rsidR="00A6331A">
        <w:t>применяется для хранения координат в различные промежутки времени трека автомобиля, так как при почти неизменном количестве родительских сущнос</w:t>
      </w:r>
      <w:r w:rsidR="00CD7A47">
        <w:t xml:space="preserve">тей (пользователи, автомобили), размер хранимых в ней данных </w:t>
      </w:r>
      <w:r w:rsidR="00000EE6">
        <w:t>имеет значительный прирост</w:t>
      </w:r>
      <w:r w:rsidR="00CD7A47">
        <w:t>.</w:t>
      </w:r>
    </w:p>
    <w:p w14:paraId="373CDEAD" w14:textId="04DBA5F4" w:rsidR="004E6465" w:rsidRDefault="004E6465" w:rsidP="00A6331A">
      <w:pPr>
        <w:pStyle w:val="14"/>
      </w:pPr>
      <w:r>
        <w:t xml:space="preserve">Физически, в БД нет связи между таблицами </w:t>
      </w:r>
      <w:r>
        <w:rPr>
          <w:lang w:val="en-US"/>
        </w:rPr>
        <w:t>locations</w:t>
      </w:r>
      <w:r>
        <w:t xml:space="preserve"> (</w:t>
      </w:r>
      <w:proofErr w:type="spellStart"/>
      <w:r>
        <w:t>геолокации</w:t>
      </w:r>
      <w:proofErr w:type="spellEnd"/>
      <w:r>
        <w:t xml:space="preserve">) и </w:t>
      </w:r>
      <w:r>
        <w:rPr>
          <w:lang w:val="en-US"/>
        </w:rPr>
        <w:t>users</w:t>
      </w:r>
      <w:r>
        <w:t xml:space="preserve"> (пользователи), но эта связь </w:t>
      </w:r>
      <w:r w:rsidR="005C0268">
        <w:t>достигается в</w:t>
      </w:r>
      <w:r>
        <w:t xml:space="preserve"> процессе нормальной раб</w:t>
      </w:r>
      <w:r w:rsidR="005C0268">
        <w:t>оты бизнес-логики сервиса.</w:t>
      </w:r>
    </w:p>
    <w:p w14:paraId="77B152F7" w14:textId="5E02B0F4" w:rsidR="005C0268" w:rsidRPr="005C0268" w:rsidRDefault="005C0268" w:rsidP="00A6331A">
      <w:pPr>
        <w:pStyle w:val="14"/>
      </w:pPr>
      <w:r>
        <w:t xml:space="preserve">Добавляя в профиле автомобили, создается связь между таблицами </w:t>
      </w:r>
      <w:r>
        <w:rPr>
          <w:lang w:val="en-US"/>
        </w:rPr>
        <w:t>users</w:t>
      </w:r>
      <w:r w:rsidRPr="005C0268">
        <w:t xml:space="preserve"> </w:t>
      </w:r>
      <w:r>
        <w:t xml:space="preserve">и </w:t>
      </w:r>
      <w:r>
        <w:rPr>
          <w:lang w:val="en-US"/>
        </w:rPr>
        <w:t>cars</w:t>
      </w:r>
      <w:r w:rsidRPr="005C0268">
        <w:t xml:space="preserve">. </w:t>
      </w:r>
      <w:r>
        <w:t xml:space="preserve">Затем, при получении </w:t>
      </w:r>
      <w:proofErr w:type="spellStart"/>
      <w:r>
        <w:t>геолокаций</w:t>
      </w:r>
      <w:proofErr w:type="spellEnd"/>
      <w:r>
        <w:t xml:space="preserve"> от </w:t>
      </w:r>
      <w:r>
        <w:rPr>
          <w:lang w:val="en-US"/>
        </w:rPr>
        <w:t>GPS</w:t>
      </w:r>
      <w:r w:rsidRPr="005C0268">
        <w:t>-</w:t>
      </w:r>
      <w:proofErr w:type="spellStart"/>
      <w:r>
        <w:t>трекера</w:t>
      </w:r>
      <w:proofErr w:type="spellEnd"/>
      <w:r>
        <w:t xml:space="preserve">, создается сущность в таблице </w:t>
      </w:r>
      <w:r>
        <w:rPr>
          <w:lang w:val="en-US"/>
        </w:rPr>
        <w:t>tracks</w:t>
      </w:r>
      <w:r>
        <w:t xml:space="preserve"> (маршруты), привязанная к конкретному автомобилю. Все последующие </w:t>
      </w:r>
      <w:proofErr w:type="spellStart"/>
      <w:r>
        <w:t>геолокации</w:t>
      </w:r>
      <w:proofErr w:type="spellEnd"/>
      <w:r>
        <w:t>, в контексте этого маршрута создаются с привязкой к этому маршруту (логика разделения маршрутов и создания новых рассматривается далее в работе).</w:t>
      </w:r>
    </w:p>
    <w:p w14:paraId="31C0E37D" w14:textId="66F3C434" w:rsidR="004E6465" w:rsidRPr="004E6465" w:rsidRDefault="004E6465" w:rsidP="004E6465">
      <w:pPr>
        <w:pStyle w:val="14"/>
        <w:keepNext/>
        <w:jc w:val="center"/>
      </w:pPr>
      <w:r>
        <w:object w:dxaOrig="10608" w:dyaOrig="3759" w14:anchorId="1F7423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40" type="#_x0000_t75" style="width:495.75pt;height:175.5pt" o:ole="">
            <v:imagedata r:id="rId14" o:title=""/>
          </v:shape>
          <o:OLEObject Type="Embed" ProgID="Visio.Drawing.11" ShapeID="_x0000_i1140" DrawAspect="Content" ObjectID="_1552671624" r:id="rId15"/>
        </w:object>
      </w:r>
      <w:r>
        <w:t xml:space="preserve">Рисунок </w:t>
      </w:r>
      <w:fldSimple w:instr=" STYLEREF 1 \s ">
        <w:r w:rsidR="007B6695">
          <w:rPr>
            <w:noProof/>
          </w:rPr>
          <w:t>2</w:t>
        </w:r>
      </w:fldSimple>
      <w:r w:rsidR="007B6695">
        <w:t>.</w:t>
      </w:r>
      <w:fldSimple w:instr=" SEQ Рисунок \* ARABIC \s 1 ">
        <w:r w:rsidR="007B6695">
          <w:rPr>
            <w:noProof/>
          </w:rPr>
          <w:t>5</w:t>
        </w:r>
      </w:fldSimple>
      <w:r>
        <w:t xml:space="preserve">. Организации связи </w:t>
      </w:r>
      <w:r w:rsidRPr="004E6465">
        <w:t>“</w:t>
      </w:r>
      <w:r>
        <w:t xml:space="preserve">Пользователь – </w:t>
      </w:r>
      <w:proofErr w:type="spellStart"/>
      <w:r>
        <w:t>Геолокация</w:t>
      </w:r>
      <w:proofErr w:type="spellEnd"/>
      <w:r w:rsidRPr="004E6465">
        <w:t xml:space="preserve">” </w:t>
      </w:r>
    </w:p>
    <w:p w14:paraId="1ACE4670" w14:textId="22913221" w:rsidR="00CD7A47" w:rsidRDefault="00000EE6" w:rsidP="00A6331A">
      <w:pPr>
        <w:pStyle w:val="14"/>
      </w:pPr>
      <w:r>
        <w:t>На рис.</w:t>
      </w:r>
      <w:r w:rsidR="004E6465" w:rsidRPr="004E6465">
        <w:t xml:space="preserve"> 2.</w:t>
      </w:r>
      <w:r w:rsidR="004E6465">
        <w:t>5</w:t>
      </w:r>
      <w:r w:rsidRPr="00000EE6">
        <w:t xml:space="preserve"> </w:t>
      </w:r>
      <w:r>
        <w:t xml:space="preserve">изображена связь между пользователем сервиса и </w:t>
      </w:r>
      <w:proofErr w:type="spellStart"/>
      <w:r>
        <w:t>геолокацией</w:t>
      </w:r>
      <w:proofErr w:type="spellEnd"/>
      <w:r>
        <w:t xml:space="preserve">. Очевидно, что каждая связь </w:t>
      </w:r>
      <w:r w:rsidRPr="00000EE6">
        <w:t>“</w:t>
      </w:r>
      <w:r>
        <w:t>один ко многим</w:t>
      </w:r>
      <w:r w:rsidRPr="00000EE6">
        <w:t>”</w:t>
      </w:r>
      <w:r>
        <w:t xml:space="preserve"> вырождается в линейную зависимость по количеству</w:t>
      </w:r>
      <w:r w:rsidR="00461EBF">
        <w:t xml:space="preserve"> записей между родительской таблице и дочерней.</w:t>
      </w:r>
      <w:r w:rsidR="00D76B5A">
        <w:t xml:space="preserve"> Соответственно, каждое сочетание из нескольких таких связей будет вырождаться в экспоненциальную зависимость дочерней таблицы от корневой. </w:t>
      </w:r>
      <w:r w:rsidR="007F39C3">
        <w:t xml:space="preserve"> Это особенно заметно на таблице 2.2, в которой указано реальное число строк в таблицах для одного пользователя за период использования в два года.</w:t>
      </w:r>
    </w:p>
    <w:tbl>
      <w:tblPr>
        <w:tblW w:w="6157" w:type="dxa"/>
        <w:jc w:val="center"/>
        <w:tblLook w:val="04A0" w:firstRow="1" w:lastRow="0" w:firstColumn="1" w:lastColumn="0" w:noHBand="0" w:noVBand="1"/>
      </w:tblPr>
      <w:tblGrid>
        <w:gridCol w:w="2586"/>
        <w:gridCol w:w="792"/>
        <w:gridCol w:w="667"/>
        <w:gridCol w:w="885"/>
        <w:gridCol w:w="1227"/>
      </w:tblGrid>
      <w:tr w:rsidR="007F39C3" w:rsidRPr="007F39C3" w14:paraId="04A78A95" w14:textId="77777777" w:rsidTr="007F39C3">
        <w:trPr>
          <w:trHeight w:val="375"/>
          <w:jc w:val="center"/>
        </w:trPr>
        <w:tc>
          <w:tcPr>
            <w:tcW w:w="2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1EB64" w14:textId="1CC78BD1" w:rsidR="007F39C3" w:rsidRPr="00ED5FC3" w:rsidRDefault="007F39C3" w:rsidP="00ED5F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 </w:t>
            </w:r>
            <w:r w:rsidR="00ED5FC3">
              <w:rPr>
                <w:rFonts w:cs="Times New Roman"/>
                <w:color w:val="000000"/>
                <w:sz w:val="28"/>
                <w:szCs w:val="28"/>
              </w:rPr>
              <w:t>Таблицы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605696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users</w:t>
            </w:r>
            <w:proofErr w:type="spellEnd"/>
          </w:p>
        </w:tc>
        <w:tc>
          <w:tcPr>
            <w:tcW w:w="6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68AB0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cars</w:t>
            </w:r>
            <w:proofErr w:type="spellEnd"/>
          </w:p>
        </w:tc>
        <w:tc>
          <w:tcPr>
            <w:tcW w:w="8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365BD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tracks</w:t>
            </w:r>
            <w:proofErr w:type="spellEnd"/>
          </w:p>
        </w:tc>
        <w:tc>
          <w:tcPr>
            <w:tcW w:w="12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301C3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locations</w:t>
            </w:r>
            <w:proofErr w:type="spellEnd"/>
          </w:p>
        </w:tc>
      </w:tr>
      <w:tr w:rsidR="007F39C3" w:rsidRPr="007F39C3" w14:paraId="717F9742" w14:textId="77777777" w:rsidTr="007F39C3">
        <w:trPr>
          <w:trHeight w:val="375"/>
          <w:jc w:val="center"/>
        </w:trPr>
        <w:tc>
          <w:tcPr>
            <w:tcW w:w="2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C299B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Число записей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54F0FA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DA692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DC23B4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470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528330" w14:textId="77777777" w:rsidR="007F39C3" w:rsidRPr="007F39C3" w:rsidRDefault="007F39C3" w:rsidP="007F39C3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117046</w:t>
            </w:r>
          </w:p>
        </w:tc>
      </w:tr>
    </w:tbl>
    <w:p w14:paraId="5E89BD57" w14:textId="7384DF44" w:rsidR="006A6C28" w:rsidRPr="00CD2BEB" w:rsidRDefault="007F39C3" w:rsidP="00CD2BEB">
      <w:pPr>
        <w:pStyle w:val="af3"/>
      </w:pPr>
      <w:r>
        <w:t xml:space="preserve">Таблица </w:t>
      </w:r>
      <w:fldSimple w:instr=" STYLEREF 1 \s ">
        <w:r w:rsidR="00F06D84">
          <w:rPr>
            <w:noProof/>
          </w:rPr>
          <w:t>2</w:t>
        </w:r>
      </w:fldSimple>
      <w:r w:rsidR="00F06D84">
        <w:t>.</w:t>
      </w:r>
      <w:fldSimple w:instr=" SEQ Таблица \* ARABIC \s 1 ">
        <w:r w:rsidR="00F06D84">
          <w:rPr>
            <w:noProof/>
          </w:rPr>
          <w:t>2</w:t>
        </w:r>
      </w:fldSimple>
      <w:r>
        <w:t>. Зависимость числа записей в таблица</w:t>
      </w:r>
      <w:r w:rsidR="0068141E">
        <w:t>х</w:t>
      </w:r>
    </w:p>
    <w:p w14:paraId="7BA0BDA4" w14:textId="74071A9E" w:rsidR="00CD2BEB" w:rsidRDefault="00773BF3" w:rsidP="006A6C28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ассчитаем примерное число записей в таблице </w:t>
      </w:r>
      <w:r>
        <w:rPr>
          <w:sz w:val="28"/>
          <w:szCs w:val="28"/>
          <w:lang w:val="en-US"/>
        </w:rPr>
        <w:t>locations</w:t>
      </w:r>
      <w:r w:rsidRPr="00773BF3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при большом количестве пользователей, </w:t>
      </w:r>
      <w:r w:rsidR="00821391">
        <w:rPr>
          <w:sz w:val="28"/>
          <w:szCs w:val="28"/>
          <w:lang w:val="ru-RU"/>
        </w:rPr>
        <w:t>учитывая,</w:t>
      </w:r>
      <w:r>
        <w:rPr>
          <w:sz w:val="28"/>
          <w:szCs w:val="28"/>
          <w:lang w:val="ru-RU"/>
        </w:rPr>
        <w:t xml:space="preserve"> что каждый пользователь не ис</w:t>
      </w:r>
      <w:r w:rsidR="00821391">
        <w:rPr>
          <w:sz w:val="28"/>
          <w:szCs w:val="28"/>
          <w:lang w:val="ru-RU"/>
        </w:rPr>
        <w:t>пользует более одного автомобиля</w:t>
      </w:r>
      <w:r>
        <w:rPr>
          <w:sz w:val="28"/>
          <w:szCs w:val="28"/>
          <w:lang w:val="ru-RU"/>
        </w:rPr>
        <w:t>.</w:t>
      </w:r>
      <w:r w:rsidR="00821391">
        <w:rPr>
          <w:sz w:val="28"/>
          <w:szCs w:val="28"/>
          <w:lang w:val="ru-RU"/>
        </w:rPr>
        <w:t xml:space="preserve"> Для получения среднего числа маршрутов на автомобиль, воспользуемся запросом с листинга 2.2. </w:t>
      </w:r>
      <w:r w:rsidR="00345C86">
        <w:rPr>
          <w:sz w:val="28"/>
          <w:szCs w:val="28"/>
          <w:lang w:val="ru-RU"/>
        </w:rPr>
        <w:t>Д</w:t>
      </w:r>
      <w:r w:rsidR="008C1CA4">
        <w:rPr>
          <w:sz w:val="28"/>
          <w:szCs w:val="28"/>
          <w:lang w:val="ru-RU"/>
        </w:rPr>
        <w:t xml:space="preserve">ля получения среднего числа на </w:t>
      </w:r>
      <w:proofErr w:type="spellStart"/>
      <w:r w:rsidR="00345C86">
        <w:rPr>
          <w:sz w:val="28"/>
          <w:szCs w:val="28"/>
          <w:lang w:val="ru-RU"/>
        </w:rPr>
        <w:t>геолокационных</w:t>
      </w:r>
      <w:proofErr w:type="spellEnd"/>
      <w:r w:rsidR="00345C86">
        <w:rPr>
          <w:sz w:val="28"/>
          <w:szCs w:val="28"/>
          <w:lang w:val="ru-RU"/>
        </w:rPr>
        <w:t xml:space="preserve"> точек на маршрутом, воспользуемся запросом с листинга 2.3.</w:t>
      </w:r>
    </w:p>
    <w:p w14:paraId="187BF777" w14:textId="77777777" w:rsidR="00345C86" w:rsidRDefault="00345C86" w:rsidP="006A6C28">
      <w:pPr>
        <w:pStyle w:val="Standard"/>
        <w:ind w:firstLine="567"/>
        <w:rPr>
          <w:sz w:val="28"/>
          <w:szCs w:val="28"/>
          <w:lang w:val="ru-RU"/>
        </w:rPr>
      </w:pPr>
    </w:p>
    <w:tbl>
      <w:tblPr>
        <w:tblStyle w:val="af4"/>
        <w:tblpPr w:leftFromText="180" w:rightFromText="180" w:vertAnchor="text" w:tblpXSpec="center" w:tblpY="1"/>
        <w:tblOverlap w:val="never"/>
        <w:tblW w:w="0" w:type="auto"/>
        <w:jc w:val="center"/>
        <w:tblLook w:val="04A0" w:firstRow="1" w:lastRow="0" w:firstColumn="1" w:lastColumn="0" w:noHBand="0" w:noVBand="1"/>
      </w:tblPr>
      <w:tblGrid>
        <w:gridCol w:w="10139"/>
      </w:tblGrid>
      <w:tr w:rsidR="00345C86" w:rsidRPr="00893EC9" w14:paraId="608CEBA6" w14:textId="77777777" w:rsidTr="00345C86">
        <w:trPr>
          <w:trHeight w:val="113"/>
          <w:jc w:val="center"/>
        </w:trPr>
        <w:tc>
          <w:tcPr>
            <w:tcW w:w="10139" w:type="dxa"/>
            <w:vAlign w:val="center"/>
          </w:tcPr>
          <w:p w14:paraId="32D8BD4C" w14:textId="69E17114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>
              <w:rPr>
                <w:shd w:val="clear" w:color="auto" w:fill="FFFFFF"/>
              </w:rPr>
              <w:t xml:space="preserve"> </w:t>
            </w:r>
            <w:r w:rsidRPr="007E6F2C">
              <w:rPr>
                <w:shd w:val="clear" w:color="auto" w:fill="FFFFFF"/>
                <w:lang w:val="en-US"/>
              </w:rPr>
              <w:t>1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SELECT</w:t>
            </w:r>
            <w:r w:rsidRPr="007E6F2C">
              <w:rPr>
                <w:lang w:val="en-US"/>
              </w:rPr>
              <w:t xml:space="preserve"> </w:t>
            </w:r>
          </w:p>
          <w:p w14:paraId="3FE2E972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2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proofErr w:type="gramStart"/>
            <w:r w:rsidRPr="007E6F2C">
              <w:rPr>
                <w:lang w:val="en-US"/>
              </w:rPr>
              <w:t>ROUND(</w:t>
            </w:r>
            <w:proofErr w:type="spellStart"/>
            <w:proofErr w:type="gramEnd"/>
            <w:r w:rsidRPr="007E6F2C">
              <w:rPr>
                <w:color w:val="0000FF"/>
                <w:lang w:val="en-US"/>
              </w:rPr>
              <w:t>avg</w:t>
            </w:r>
            <w:proofErr w:type="spellEnd"/>
            <w:r w:rsidRPr="007E6F2C">
              <w:rPr>
                <w:lang w:val="en-US"/>
              </w:rPr>
              <w:t xml:space="preserve">) </w:t>
            </w:r>
            <w:r w:rsidRPr="007E6F2C">
              <w:rPr>
                <w:color w:val="0000FF"/>
                <w:lang w:val="en-US"/>
              </w:rPr>
              <w:t>AS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A31515"/>
                <w:lang w:val="en-US"/>
              </w:rPr>
              <w:t>"</w:t>
            </w:r>
            <w:proofErr w:type="spellStart"/>
            <w:r>
              <w:rPr>
                <w:color w:val="A31515"/>
              </w:rPr>
              <w:t>срд</w:t>
            </w:r>
            <w:proofErr w:type="spellEnd"/>
            <w:r w:rsidRPr="007E6F2C">
              <w:rPr>
                <w:color w:val="A31515"/>
                <w:lang w:val="en-US"/>
              </w:rPr>
              <w:t xml:space="preserve">. </w:t>
            </w:r>
            <w:proofErr w:type="spellStart"/>
            <w:r>
              <w:rPr>
                <w:color w:val="A31515"/>
              </w:rPr>
              <w:t>знач</w:t>
            </w:r>
            <w:proofErr w:type="spellEnd"/>
            <w:r w:rsidRPr="007E6F2C">
              <w:rPr>
                <w:color w:val="A31515"/>
                <w:lang w:val="en-US"/>
              </w:rPr>
              <w:t xml:space="preserve">. </w:t>
            </w:r>
            <w:proofErr w:type="gramStart"/>
            <w:r>
              <w:rPr>
                <w:color w:val="A31515"/>
              </w:rPr>
              <w:t>марш</w:t>
            </w:r>
            <w:r w:rsidRPr="007E6F2C">
              <w:rPr>
                <w:color w:val="A31515"/>
                <w:lang w:val="en-US"/>
              </w:rPr>
              <w:t>./</w:t>
            </w:r>
            <w:proofErr w:type="spellStart"/>
            <w:proofErr w:type="gramEnd"/>
            <w:r>
              <w:rPr>
                <w:color w:val="A31515"/>
              </w:rPr>
              <w:t>авт</w:t>
            </w:r>
            <w:proofErr w:type="spellEnd"/>
            <w:r w:rsidRPr="007E6F2C">
              <w:rPr>
                <w:color w:val="A31515"/>
                <w:lang w:val="en-US"/>
              </w:rPr>
              <w:t>."</w:t>
            </w:r>
            <w:r w:rsidRPr="007E6F2C">
              <w:rPr>
                <w:lang w:val="en-US"/>
              </w:rPr>
              <w:t xml:space="preserve"> </w:t>
            </w:r>
          </w:p>
          <w:p w14:paraId="7F229646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3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FROM</w:t>
            </w:r>
            <w:r w:rsidRPr="007E6F2C">
              <w:rPr>
                <w:lang w:val="en-US"/>
              </w:rPr>
              <w:t xml:space="preserve"> (</w:t>
            </w:r>
          </w:p>
          <w:p w14:paraId="6CEBEFCA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4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SELECT</w:t>
            </w:r>
            <w:r w:rsidRPr="007E6F2C">
              <w:rPr>
                <w:lang w:val="en-US"/>
              </w:rPr>
              <w:t xml:space="preserve"> </w:t>
            </w:r>
          </w:p>
          <w:p w14:paraId="325B1C08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5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AVG</w:t>
            </w:r>
            <w:r w:rsidRPr="007E6F2C">
              <w:rPr>
                <w:lang w:val="en-US"/>
              </w:rPr>
              <w:t>(</w:t>
            </w:r>
            <w:r w:rsidRPr="007E6F2C">
              <w:rPr>
                <w:color w:val="0000FF"/>
                <w:lang w:val="en-US"/>
              </w:rPr>
              <w:t>count</w:t>
            </w:r>
            <w:r w:rsidRPr="007E6F2C">
              <w:rPr>
                <w:lang w:val="en-US"/>
              </w:rPr>
              <w:t xml:space="preserve">) </w:t>
            </w:r>
          </w:p>
          <w:p w14:paraId="6C4F3E4A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6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from</w:t>
            </w:r>
            <w:r w:rsidRPr="007E6F2C">
              <w:rPr>
                <w:lang w:val="en-US"/>
              </w:rPr>
              <w:t xml:space="preserve"> (</w:t>
            </w:r>
          </w:p>
          <w:p w14:paraId="37157F7D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7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SELECT</w:t>
            </w:r>
          </w:p>
          <w:p w14:paraId="4EC8B9BF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8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  <w:t xml:space="preserve">  </w:t>
            </w:r>
            <w:r w:rsidRPr="007E6F2C">
              <w:rPr>
                <w:color w:val="0000FF"/>
                <w:lang w:val="en-US"/>
              </w:rPr>
              <w:t>COUNT</w:t>
            </w:r>
            <w:r w:rsidRPr="007E6F2C">
              <w:rPr>
                <w:lang w:val="en-US"/>
              </w:rPr>
              <w:t xml:space="preserve">(*) </w:t>
            </w:r>
          </w:p>
          <w:p w14:paraId="058ABE57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9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FROM</w:t>
            </w:r>
            <w:r w:rsidRPr="007E6F2C">
              <w:rPr>
                <w:lang w:val="en-US"/>
              </w:rPr>
              <w:t xml:space="preserve"> </w:t>
            </w:r>
          </w:p>
          <w:p w14:paraId="36B4BCF0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0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  <w:t xml:space="preserve">tracks </w:t>
            </w:r>
            <w:r w:rsidRPr="007E6F2C">
              <w:rPr>
                <w:color w:val="0000FF"/>
                <w:lang w:val="en-US"/>
              </w:rPr>
              <w:t>AS</w:t>
            </w:r>
            <w:r w:rsidRPr="007E6F2C">
              <w:rPr>
                <w:lang w:val="en-US"/>
              </w:rPr>
              <w:t xml:space="preserve"> t </w:t>
            </w:r>
            <w:r w:rsidRPr="007E6F2C">
              <w:rPr>
                <w:color w:val="0000FF"/>
                <w:lang w:val="en-US"/>
              </w:rPr>
              <w:t>LEFT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JOIN</w:t>
            </w:r>
            <w:r w:rsidRPr="007E6F2C">
              <w:rPr>
                <w:lang w:val="en-US"/>
              </w:rPr>
              <w:t xml:space="preserve"> cars </w:t>
            </w:r>
            <w:r w:rsidRPr="007E6F2C">
              <w:rPr>
                <w:color w:val="0000FF"/>
                <w:lang w:val="en-US"/>
              </w:rPr>
              <w:t>AS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c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ON</w:t>
            </w:r>
            <w:r w:rsidRPr="007E6F2C">
              <w:rPr>
                <w:lang w:val="en-US"/>
              </w:rPr>
              <w:t xml:space="preserve"> </w:t>
            </w:r>
            <w:proofErr w:type="spellStart"/>
            <w:r w:rsidRPr="007E6F2C">
              <w:rPr>
                <w:lang w:val="en-US"/>
              </w:rPr>
              <w:t>t.car_id</w:t>
            </w:r>
            <w:proofErr w:type="spellEnd"/>
            <w:r w:rsidRPr="007E6F2C">
              <w:rPr>
                <w:lang w:val="en-US"/>
              </w:rPr>
              <w:t xml:space="preserve"> = </w:t>
            </w:r>
            <w:r w:rsidRPr="007E6F2C">
              <w:rPr>
                <w:color w:val="0000FF"/>
                <w:lang w:val="en-US"/>
              </w:rPr>
              <w:t>c</w:t>
            </w:r>
            <w:r w:rsidRPr="007E6F2C">
              <w:rPr>
                <w:lang w:val="en-US"/>
              </w:rPr>
              <w:t xml:space="preserve">.id </w:t>
            </w:r>
          </w:p>
          <w:p w14:paraId="4EC118E8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1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WHERE</w:t>
            </w:r>
          </w:p>
          <w:p w14:paraId="60E54E53" w14:textId="78FDC539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2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proofErr w:type="spellStart"/>
            <w:r w:rsidRPr="007E6F2C">
              <w:rPr>
                <w:lang w:val="en-US"/>
              </w:rPr>
              <w:t>user_id</w:t>
            </w:r>
            <w:proofErr w:type="spellEnd"/>
            <w:r w:rsidRPr="007E6F2C">
              <w:rPr>
                <w:lang w:val="en-US"/>
              </w:rPr>
              <w:t xml:space="preserve"> </w:t>
            </w:r>
            <w:proofErr w:type="gramStart"/>
            <w:r w:rsidRPr="007E6F2C">
              <w:rPr>
                <w:lang w:val="en-US"/>
              </w:rPr>
              <w:t xml:space="preserve">= </w:t>
            </w:r>
            <w:r>
              <w:rPr>
                <w:lang w:val="en-US"/>
              </w:rPr>
              <w:t>?</w:t>
            </w:r>
            <w:proofErr w:type="gramEnd"/>
            <w:r w:rsidRPr="007E6F2C">
              <w:rPr>
                <w:lang w:val="en-US"/>
              </w:rPr>
              <w:t xml:space="preserve"> </w:t>
            </w:r>
          </w:p>
          <w:p w14:paraId="57FAC262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3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GROUP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BY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c</w:t>
            </w:r>
            <w:r w:rsidRPr="007E6F2C">
              <w:rPr>
                <w:lang w:val="en-US"/>
              </w:rPr>
              <w:t>.id</w:t>
            </w:r>
          </w:p>
          <w:p w14:paraId="4A000996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4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  <w:t xml:space="preserve"> ) </w:t>
            </w:r>
            <w:r w:rsidRPr="007E6F2C">
              <w:rPr>
                <w:color w:val="0000FF"/>
                <w:lang w:val="en-US"/>
              </w:rPr>
              <w:t>AS</w:t>
            </w:r>
            <w:r w:rsidRPr="007E6F2C">
              <w:rPr>
                <w:lang w:val="en-US"/>
              </w:rPr>
              <w:t xml:space="preserve"> cars</w:t>
            </w:r>
          </w:p>
          <w:p w14:paraId="0FFFB9F0" w14:textId="2E4BCAE4" w:rsidR="00345C86" w:rsidRPr="00F634D3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5</w:t>
            </w:r>
            <w:r w:rsidRPr="007E6F2C">
              <w:rPr>
                <w:lang w:val="en-US"/>
              </w:rPr>
              <w:t xml:space="preserve"> ) </w:t>
            </w:r>
            <w:r w:rsidRPr="007E6F2C">
              <w:rPr>
                <w:color w:val="0000FF"/>
                <w:lang w:val="en-US"/>
              </w:rPr>
              <w:t>AS</w:t>
            </w:r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cars_grouped</w:t>
            </w:r>
            <w:proofErr w:type="spellEnd"/>
            <w:r>
              <w:rPr>
                <w:lang w:val="en-US"/>
              </w:rPr>
              <w:t>;</w:t>
            </w:r>
          </w:p>
        </w:tc>
      </w:tr>
    </w:tbl>
    <w:p w14:paraId="421ED10D" w14:textId="2B101DE0" w:rsidR="00345C86" w:rsidRPr="00345C86" w:rsidRDefault="00345C86" w:rsidP="00345C86">
      <w:pPr>
        <w:pStyle w:val="af3"/>
        <w:framePr w:hSpace="180" w:wrap="around" w:vAnchor="text" w:hAnchor="text" w:xAlign="center" w:y="1"/>
        <w:suppressOverlap/>
      </w:pPr>
      <w:r>
        <w:t>Листинг</w:t>
      </w:r>
      <w:r w:rsidRPr="00574865">
        <w:t xml:space="preserve"> </w:t>
      </w:r>
      <w:fldSimple w:instr=" STYLEREF 1 \s ">
        <w:r w:rsidR="00AF20F9">
          <w:rPr>
            <w:noProof/>
          </w:rPr>
          <w:t>2</w:t>
        </w:r>
      </w:fldSimple>
      <w:r w:rsidR="00AF20F9">
        <w:t>.</w:t>
      </w:r>
      <w:fldSimple w:instr=" SEQ Листинг \* ARABIC \s 1 ">
        <w:r w:rsidR="00AF20F9">
          <w:rPr>
            <w:noProof/>
          </w:rPr>
          <w:t>2</w:t>
        </w:r>
      </w:fldSimple>
      <w:r w:rsidRPr="00345C86">
        <w:t xml:space="preserve">. </w:t>
      </w:r>
      <w:r>
        <w:t>Вычисление среднего числа маршрутов на автомобиль</w:t>
      </w:r>
    </w:p>
    <w:p w14:paraId="6840F134" w14:textId="77777777" w:rsidR="00345C86" w:rsidRPr="00345C86" w:rsidRDefault="00345C86" w:rsidP="00345C86">
      <w:pPr>
        <w:pStyle w:val="Standard"/>
        <w:rPr>
          <w:sz w:val="28"/>
          <w:szCs w:val="28"/>
          <w:lang w:val="ru-RU"/>
        </w:rPr>
      </w:pPr>
    </w:p>
    <w:tbl>
      <w:tblPr>
        <w:tblStyle w:val="af4"/>
        <w:tblpPr w:leftFromText="180" w:rightFromText="180" w:vertAnchor="text" w:tblpXSpec="center" w:tblpY="1"/>
        <w:tblOverlap w:val="never"/>
        <w:tblW w:w="0" w:type="auto"/>
        <w:jc w:val="center"/>
        <w:tblLook w:val="04A0" w:firstRow="1" w:lastRow="0" w:firstColumn="1" w:lastColumn="0" w:noHBand="0" w:noVBand="1"/>
      </w:tblPr>
      <w:tblGrid>
        <w:gridCol w:w="10139"/>
      </w:tblGrid>
      <w:tr w:rsidR="00345C86" w:rsidRPr="00893EC9" w14:paraId="6C9C117D" w14:textId="77777777" w:rsidTr="00345C86">
        <w:trPr>
          <w:trHeight w:val="113"/>
          <w:jc w:val="center"/>
        </w:trPr>
        <w:tc>
          <w:tcPr>
            <w:tcW w:w="10139" w:type="dxa"/>
            <w:vAlign w:val="center"/>
          </w:tcPr>
          <w:p w14:paraId="1808311F" w14:textId="142F0A40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>
              <w:rPr>
                <w:shd w:val="clear" w:color="auto" w:fill="FFFFFF"/>
              </w:rPr>
              <w:t xml:space="preserve"> </w:t>
            </w:r>
            <w:r w:rsidRPr="007E6F2C">
              <w:rPr>
                <w:shd w:val="clear" w:color="auto" w:fill="FFFFFF"/>
                <w:lang w:val="en-US"/>
              </w:rPr>
              <w:t>1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SELECT</w:t>
            </w:r>
            <w:r w:rsidRPr="007E6F2C">
              <w:rPr>
                <w:lang w:val="en-US"/>
              </w:rPr>
              <w:t xml:space="preserve"> </w:t>
            </w:r>
          </w:p>
          <w:p w14:paraId="0D512105" w14:textId="5F023665" w:rsidR="007E6F2C" w:rsidRPr="007E6F2C" w:rsidRDefault="007E6F2C" w:rsidP="00574865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2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proofErr w:type="gramStart"/>
            <w:r w:rsidRPr="007E6F2C">
              <w:rPr>
                <w:lang w:val="en-US"/>
              </w:rPr>
              <w:t>ROUND(</w:t>
            </w:r>
            <w:proofErr w:type="spellStart"/>
            <w:proofErr w:type="gramEnd"/>
            <w:r w:rsidRPr="007E6F2C">
              <w:rPr>
                <w:color w:val="0000FF"/>
                <w:lang w:val="en-US"/>
              </w:rPr>
              <w:t>avg</w:t>
            </w:r>
            <w:proofErr w:type="spellEnd"/>
            <w:r w:rsidRPr="007E6F2C">
              <w:rPr>
                <w:lang w:val="en-US"/>
              </w:rPr>
              <w:t xml:space="preserve">) </w:t>
            </w:r>
            <w:r w:rsidR="00574865" w:rsidRPr="007E6F2C">
              <w:rPr>
                <w:color w:val="0000FF"/>
                <w:lang w:val="en-US"/>
              </w:rPr>
              <w:t xml:space="preserve"> AS</w:t>
            </w:r>
            <w:r w:rsidR="00574865" w:rsidRPr="007E6F2C">
              <w:rPr>
                <w:lang w:val="en-US"/>
              </w:rPr>
              <w:t xml:space="preserve"> </w:t>
            </w:r>
            <w:r w:rsidR="00574865" w:rsidRPr="007E6F2C">
              <w:rPr>
                <w:color w:val="A31515"/>
                <w:lang w:val="en-US"/>
              </w:rPr>
              <w:t>"</w:t>
            </w:r>
            <w:proofErr w:type="spellStart"/>
            <w:r w:rsidR="00574865">
              <w:rPr>
                <w:color w:val="A31515"/>
              </w:rPr>
              <w:t>срд</w:t>
            </w:r>
            <w:proofErr w:type="spellEnd"/>
            <w:r w:rsidR="00574865" w:rsidRPr="007E6F2C">
              <w:rPr>
                <w:color w:val="A31515"/>
                <w:lang w:val="en-US"/>
              </w:rPr>
              <w:t xml:space="preserve">. </w:t>
            </w:r>
            <w:proofErr w:type="spellStart"/>
            <w:r w:rsidR="00574865">
              <w:rPr>
                <w:color w:val="A31515"/>
              </w:rPr>
              <w:t>знач</w:t>
            </w:r>
            <w:proofErr w:type="spellEnd"/>
            <w:r w:rsidR="00574865" w:rsidRPr="007E6F2C">
              <w:rPr>
                <w:color w:val="A31515"/>
                <w:lang w:val="en-US"/>
              </w:rPr>
              <w:t xml:space="preserve">. </w:t>
            </w:r>
            <w:proofErr w:type="spellStart"/>
            <w:proofErr w:type="gramStart"/>
            <w:r w:rsidR="00574865">
              <w:rPr>
                <w:color w:val="A31515"/>
              </w:rPr>
              <w:t>лок</w:t>
            </w:r>
            <w:proofErr w:type="spellEnd"/>
            <w:r w:rsidR="00574865" w:rsidRPr="007E6F2C">
              <w:rPr>
                <w:color w:val="A31515"/>
                <w:lang w:val="en-US"/>
              </w:rPr>
              <w:t>./</w:t>
            </w:r>
            <w:proofErr w:type="gramEnd"/>
            <w:r w:rsidR="00574865">
              <w:rPr>
                <w:color w:val="A31515"/>
              </w:rPr>
              <w:t>марш</w:t>
            </w:r>
            <w:r w:rsidR="00574865" w:rsidRPr="007E6F2C">
              <w:rPr>
                <w:color w:val="A31515"/>
                <w:lang w:val="en-US"/>
              </w:rPr>
              <w:t>."</w:t>
            </w:r>
            <w:r w:rsidR="00574865" w:rsidRPr="007E6F2C">
              <w:rPr>
                <w:lang w:val="en-US"/>
              </w:rPr>
              <w:t xml:space="preserve"> </w:t>
            </w:r>
          </w:p>
          <w:p w14:paraId="7C6C7D7A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3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FROM</w:t>
            </w:r>
            <w:r w:rsidRPr="007E6F2C">
              <w:rPr>
                <w:lang w:val="en-US"/>
              </w:rPr>
              <w:t xml:space="preserve"> (</w:t>
            </w:r>
          </w:p>
          <w:p w14:paraId="6916A828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4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SELECT</w:t>
            </w:r>
          </w:p>
          <w:p w14:paraId="253DE3AB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5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AVG</w:t>
            </w:r>
            <w:r w:rsidRPr="007E6F2C">
              <w:rPr>
                <w:lang w:val="en-US"/>
              </w:rPr>
              <w:t>(</w:t>
            </w:r>
            <w:r w:rsidRPr="007E6F2C">
              <w:rPr>
                <w:color w:val="0000FF"/>
                <w:lang w:val="en-US"/>
              </w:rPr>
              <w:t>count</w:t>
            </w:r>
            <w:r w:rsidRPr="007E6F2C">
              <w:rPr>
                <w:lang w:val="en-US"/>
              </w:rPr>
              <w:t xml:space="preserve">) </w:t>
            </w:r>
          </w:p>
          <w:p w14:paraId="5253E87E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6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FROM</w:t>
            </w:r>
            <w:r w:rsidRPr="007E6F2C">
              <w:rPr>
                <w:lang w:val="en-US"/>
              </w:rPr>
              <w:t xml:space="preserve"> (</w:t>
            </w:r>
          </w:p>
          <w:p w14:paraId="780B0DA6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7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SELECT</w:t>
            </w:r>
            <w:r w:rsidRPr="007E6F2C">
              <w:rPr>
                <w:lang w:val="en-US"/>
              </w:rPr>
              <w:t xml:space="preserve"> </w:t>
            </w:r>
          </w:p>
          <w:p w14:paraId="5B179E60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8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COUNT</w:t>
            </w:r>
            <w:r w:rsidRPr="007E6F2C">
              <w:rPr>
                <w:lang w:val="en-US"/>
              </w:rPr>
              <w:t xml:space="preserve">(l.id) </w:t>
            </w:r>
          </w:p>
          <w:p w14:paraId="3423B97E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9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FROM</w:t>
            </w:r>
            <w:r w:rsidRPr="007E6F2C">
              <w:rPr>
                <w:lang w:val="en-US"/>
              </w:rPr>
              <w:t xml:space="preserve"> locations l </w:t>
            </w:r>
            <w:r w:rsidRPr="007E6F2C">
              <w:rPr>
                <w:color w:val="0000FF"/>
                <w:lang w:val="en-US"/>
              </w:rPr>
              <w:t>LEFT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JOIN</w:t>
            </w:r>
            <w:r w:rsidRPr="007E6F2C">
              <w:rPr>
                <w:lang w:val="en-US"/>
              </w:rPr>
              <w:t xml:space="preserve"> tracks t </w:t>
            </w:r>
            <w:r w:rsidRPr="007E6F2C">
              <w:rPr>
                <w:color w:val="0000FF"/>
                <w:lang w:val="en-US"/>
              </w:rPr>
              <w:t>ON</w:t>
            </w:r>
            <w:r w:rsidRPr="007E6F2C">
              <w:rPr>
                <w:lang w:val="en-US"/>
              </w:rPr>
              <w:t xml:space="preserve"> t.id = </w:t>
            </w:r>
            <w:proofErr w:type="spellStart"/>
            <w:r w:rsidRPr="007E6F2C">
              <w:rPr>
                <w:lang w:val="en-US"/>
              </w:rPr>
              <w:t>l.track_id</w:t>
            </w:r>
            <w:proofErr w:type="spellEnd"/>
            <w:r w:rsidRPr="007E6F2C">
              <w:rPr>
                <w:lang w:val="en-US"/>
              </w:rPr>
              <w:t xml:space="preserve"> </w:t>
            </w:r>
          </w:p>
          <w:p w14:paraId="598FF0D6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0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WHERE</w:t>
            </w:r>
            <w:r w:rsidRPr="007E6F2C">
              <w:rPr>
                <w:lang w:val="en-US"/>
              </w:rPr>
              <w:t xml:space="preserve"> </w:t>
            </w:r>
          </w:p>
          <w:p w14:paraId="02172853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1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proofErr w:type="spellStart"/>
            <w:r w:rsidRPr="007E6F2C">
              <w:rPr>
                <w:lang w:val="en-US"/>
              </w:rPr>
              <w:t>t.car_id</w:t>
            </w:r>
            <w:proofErr w:type="spellEnd"/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IN</w:t>
            </w:r>
            <w:r w:rsidRPr="007E6F2C">
              <w:rPr>
                <w:lang w:val="en-US"/>
              </w:rPr>
              <w:t xml:space="preserve"> (</w:t>
            </w:r>
          </w:p>
          <w:p w14:paraId="4D729ED1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2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SELECT</w:t>
            </w:r>
            <w:r w:rsidRPr="007E6F2C">
              <w:rPr>
                <w:lang w:val="en-US"/>
              </w:rPr>
              <w:t xml:space="preserve"> </w:t>
            </w:r>
          </w:p>
          <w:p w14:paraId="41438747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3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c</w:t>
            </w:r>
            <w:r w:rsidRPr="007E6F2C">
              <w:rPr>
                <w:lang w:val="en-US"/>
              </w:rPr>
              <w:t xml:space="preserve">.id </w:t>
            </w:r>
          </w:p>
          <w:p w14:paraId="56A986FC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4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FROM</w:t>
            </w:r>
            <w:r w:rsidRPr="007E6F2C">
              <w:rPr>
                <w:lang w:val="en-US"/>
              </w:rPr>
              <w:t xml:space="preserve"> </w:t>
            </w:r>
          </w:p>
          <w:p w14:paraId="40AC435E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5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  <w:t xml:space="preserve">cars </w:t>
            </w:r>
            <w:r w:rsidRPr="007E6F2C">
              <w:rPr>
                <w:color w:val="0000FF"/>
                <w:lang w:val="en-US"/>
              </w:rPr>
              <w:t>AS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c</w:t>
            </w:r>
            <w:r w:rsidRPr="007E6F2C">
              <w:rPr>
                <w:lang w:val="en-US"/>
              </w:rPr>
              <w:t xml:space="preserve"> </w:t>
            </w:r>
          </w:p>
          <w:p w14:paraId="2BA1547A" w14:textId="699977AD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6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WHERE</w:t>
            </w:r>
            <w:r w:rsidRPr="007E6F2C">
              <w:rPr>
                <w:lang w:val="en-US"/>
              </w:rPr>
              <w:t xml:space="preserve"> </w:t>
            </w:r>
            <w:proofErr w:type="spellStart"/>
            <w:r w:rsidRPr="007E6F2C">
              <w:rPr>
                <w:color w:val="0000FF"/>
                <w:lang w:val="en-US"/>
              </w:rPr>
              <w:t>c</w:t>
            </w:r>
            <w:r>
              <w:rPr>
                <w:lang w:val="en-US"/>
              </w:rPr>
              <w:t>.user_id</w:t>
            </w:r>
            <w:proofErr w:type="spellEnd"/>
            <w:r>
              <w:rPr>
                <w:lang w:val="en-US"/>
              </w:rPr>
              <w:t xml:space="preserve"> </w:t>
            </w:r>
            <w:proofErr w:type="gramStart"/>
            <w:r>
              <w:rPr>
                <w:lang w:val="en-US"/>
              </w:rPr>
              <w:t>= ?</w:t>
            </w:r>
            <w:proofErr w:type="gramEnd"/>
          </w:p>
          <w:p w14:paraId="6732924D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7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  <w:t xml:space="preserve">) </w:t>
            </w:r>
          </w:p>
          <w:p w14:paraId="1A2386D7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8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GROUP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BY</w:t>
            </w:r>
            <w:r w:rsidRPr="007E6F2C">
              <w:rPr>
                <w:lang w:val="en-US"/>
              </w:rPr>
              <w:t xml:space="preserve"> t.id</w:t>
            </w:r>
          </w:p>
          <w:p w14:paraId="5FF8AB0A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9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  <w:t xml:space="preserve">) </w:t>
            </w:r>
            <w:r w:rsidRPr="007E6F2C">
              <w:rPr>
                <w:color w:val="0000FF"/>
                <w:lang w:val="en-US"/>
              </w:rPr>
              <w:t>AS</w:t>
            </w:r>
            <w:r w:rsidRPr="007E6F2C">
              <w:rPr>
                <w:lang w:val="en-US"/>
              </w:rPr>
              <w:t xml:space="preserve"> tracks</w:t>
            </w:r>
          </w:p>
          <w:p w14:paraId="254F41CD" w14:textId="64A47525" w:rsidR="00345C86" w:rsidRPr="00F634D3" w:rsidRDefault="007E6F2C" w:rsidP="008C1CA4">
            <w:pPr>
              <w:pStyle w:val="HTML"/>
              <w:keepNext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20</w:t>
            </w:r>
            <w:r w:rsidRPr="007E6F2C">
              <w:rPr>
                <w:lang w:val="en-US"/>
              </w:rPr>
              <w:t xml:space="preserve"> ) </w:t>
            </w:r>
            <w:r w:rsidRPr="007E6F2C">
              <w:rPr>
                <w:color w:val="0000FF"/>
                <w:lang w:val="en-US"/>
              </w:rPr>
              <w:t>AS</w:t>
            </w:r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racks_grouped</w:t>
            </w:r>
            <w:proofErr w:type="spellEnd"/>
            <w:r>
              <w:rPr>
                <w:lang w:val="en-US"/>
              </w:rPr>
              <w:t>;</w:t>
            </w:r>
          </w:p>
        </w:tc>
      </w:tr>
    </w:tbl>
    <w:p w14:paraId="0D21BDA9" w14:textId="01601EC8" w:rsidR="008C1CA4" w:rsidRPr="00345C86" w:rsidRDefault="008C1CA4" w:rsidP="008C1CA4">
      <w:pPr>
        <w:pStyle w:val="af3"/>
        <w:framePr w:h="301" w:hRule="exact" w:hSpace="180" w:wrap="around" w:vAnchor="text" w:hAnchor="page" w:x="1141" w:y="5688"/>
        <w:suppressOverlap/>
      </w:pPr>
      <w:r>
        <w:t xml:space="preserve">Листинг </w:t>
      </w:r>
      <w:fldSimple w:instr=" STYLEREF 1 \s ">
        <w:r w:rsidR="00AF20F9">
          <w:rPr>
            <w:noProof/>
          </w:rPr>
          <w:t>2</w:t>
        </w:r>
      </w:fldSimple>
      <w:r w:rsidR="00AF20F9">
        <w:t>.</w:t>
      </w:r>
      <w:fldSimple w:instr=" SEQ Листинг \* ARABIC \s 1 ">
        <w:r w:rsidR="00AF20F9">
          <w:rPr>
            <w:noProof/>
          </w:rPr>
          <w:t>3</w:t>
        </w:r>
      </w:fldSimple>
      <w:r>
        <w:t>.</w:t>
      </w:r>
      <w:r w:rsidRPr="00345C86">
        <w:t xml:space="preserve"> </w:t>
      </w:r>
      <w:r>
        <w:t>Вычисление среднего числа маршрутов на автомобиль</w:t>
      </w:r>
    </w:p>
    <w:p w14:paraId="26B1D26A" w14:textId="385417CC" w:rsidR="008C1CA4" w:rsidRDefault="008C1CA4" w:rsidP="008C1CA4">
      <w:pPr>
        <w:pStyle w:val="af3"/>
        <w:framePr w:h="301" w:hRule="exact" w:hSpace="180" w:wrap="around" w:vAnchor="text" w:hAnchor="page" w:x="1141" w:y="5688"/>
        <w:suppressOverlap/>
      </w:pPr>
    </w:p>
    <w:p w14:paraId="0A4BD920" w14:textId="77777777" w:rsidR="00345C86" w:rsidRPr="008C1CA4" w:rsidRDefault="00345C86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4F95120A" w14:textId="77915293" w:rsidR="008C1CA4" w:rsidRDefault="008C1CA4" w:rsidP="006A6C28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езультаты вычислений представлены в таблице </w:t>
      </w:r>
      <w:r w:rsidR="00ED5FC3">
        <w:rPr>
          <w:sz w:val="28"/>
          <w:szCs w:val="28"/>
          <w:lang w:val="ru-RU"/>
        </w:rPr>
        <w:t>2.3</w:t>
      </w:r>
      <w:r>
        <w:rPr>
          <w:sz w:val="28"/>
          <w:szCs w:val="28"/>
          <w:lang w:val="ru-RU"/>
        </w:rPr>
        <w:t>.</w:t>
      </w:r>
    </w:p>
    <w:p w14:paraId="162B4B20" w14:textId="77777777" w:rsidR="004C1FEA" w:rsidRDefault="004C1FEA" w:rsidP="006A6C28">
      <w:pPr>
        <w:pStyle w:val="Standard"/>
        <w:ind w:firstLine="567"/>
        <w:rPr>
          <w:sz w:val="28"/>
          <w:szCs w:val="28"/>
          <w:lang w:val="ru-RU"/>
        </w:rPr>
      </w:pPr>
    </w:p>
    <w:tbl>
      <w:tblPr>
        <w:tblW w:w="9260" w:type="dxa"/>
        <w:jc w:val="center"/>
        <w:tblLook w:val="04A0" w:firstRow="1" w:lastRow="0" w:firstColumn="1" w:lastColumn="0" w:noHBand="0" w:noVBand="1"/>
      </w:tblPr>
      <w:tblGrid>
        <w:gridCol w:w="1240"/>
        <w:gridCol w:w="957"/>
        <w:gridCol w:w="876"/>
        <w:gridCol w:w="957"/>
        <w:gridCol w:w="876"/>
        <w:gridCol w:w="1248"/>
        <w:gridCol w:w="876"/>
        <w:gridCol w:w="1679"/>
        <w:gridCol w:w="876"/>
      </w:tblGrid>
      <w:tr w:rsidR="004C1FEA" w:rsidRPr="004C1FEA" w14:paraId="3136D62B" w14:textId="77777777" w:rsidTr="004C1FEA">
        <w:trPr>
          <w:trHeight w:val="375"/>
          <w:jc w:val="center"/>
        </w:trPr>
        <w:tc>
          <w:tcPr>
            <w:tcW w:w="1240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12B4453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Таблицы</w:t>
            </w:r>
          </w:p>
        </w:tc>
        <w:tc>
          <w:tcPr>
            <w:tcW w:w="176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8D13D6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17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E2CA01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20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1079A5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tracks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24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BB8F25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ocations</w:t>
            </w:r>
            <w:proofErr w:type="spellEnd"/>
          </w:p>
        </w:tc>
      </w:tr>
      <w:tr w:rsidR="004C1FEA" w:rsidRPr="004C1FEA" w14:paraId="170B1F4C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1FC2F72E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1651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E02B3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6296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D03C00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9A9A1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15AF1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A8CD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2A40F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</w:tr>
      <w:tr w:rsidR="004C1FEA" w:rsidRPr="004C1FEA" w14:paraId="130C0400" w14:textId="77777777" w:rsidTr="004C1FEA">
        <w:trPr>
          <w:trHeight w:val="375"/>
          <w:jc w:val="center"/>
        </w:trPr>
        <w:tc>
          <w:tcPr>
            <w:tcW w:w="12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14:paraId="20BC58B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Число записей</w:t>
            </w: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511F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B0141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0,00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08A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C6FF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0,000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018D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F4EBB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,46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35A2A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A6EE2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977</w:t>
            </w:r>
          </w:p>
        </w:tc>
      </w:tr>
      <w:tr w:rsidR="004C1FEA" w:rsidRPr="004C1FEA" w14:paraId="074563B1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F022AB2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CDF6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8466F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4,60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EC9B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3CCC2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4,605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155E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FA49C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065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E1C1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B9217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5,582</w:t>
            </w:r>
          </w:p>
        </w:tc>
      </w:tr>
      <w:tr w:rsidR="004C1FEA" w:rsidRPr="004C1FEA" w14:paraId="177A184A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0C0E3D25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4C5EA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D7041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6,90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458F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95020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6,908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C60CC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9A552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367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20B0A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2E763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7,885</w:t>
            </w:r>
          </w:p>
        </w:tc>
      </w:tr>
      <w:tr w:rsidR="004C1FEA" w:rsidRPr="004C1FEA" w14:paraId="0D59A5B4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2028F79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6DE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D135F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9,21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07AE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46F9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9,210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CD0A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3E482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4,67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2C8B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BA4E4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0,187</w:t>
            </w:r>
          </w:p>
        </w:tc>
      </w:tr>
      <w:tr w:rsidR="004C1FEA" w:rsidRPr="004C1FEA" w14:paraId="3299BD98" w14:textId="77777777" w:rsidTr="004C1FEA">
        <w:trPr>
          <w:trHeight w:val="300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336AECD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CC21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0000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0EE17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820</w:t>
            </w:r>
          </w:p>
        </w:tc>
        <w:tc>
          <w:tcPr>
            <w:tcW w:w="95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EC8EC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0000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2DA45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820</w:t>
            </w:r>
          </w:p>
        </w:tc>
        <w:tc>
          <w:tcPr>
            <w:tcW w:w="124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6346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750000</w:t>
            </w:r>
          </w:p>
        </w:tc>
        <w:tc>
          <w:tcPr>
            <w:tcW w:w="79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1475D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6,279</w:t>
            </w:r>
          </w:p>
        </w:tc>
        <w:tc>
          <w:tcPr>
            <w:tcW w:w="167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94B3C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925750000</w:t>
            </w:r>
          </w:p>
        </w:tc>
        <w:tc>
          <w:tcPr>
            <w:tcW w:w="781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C83B5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1,797</w:t>
            </w:r>
          </w:p>
        </w:tc>
      </w:tr>
      <w:tr w:rsidR="004C1FEA" w:rsidRPr="004C1FEA" w14:paraId="077500B1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F0B3826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5F20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0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D2E9C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,513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F859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0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947C7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,513</w:t>
            </w:r>
          </w:p>
        </w:tc>
        <w:tc>
          <w:tcPr>
            <w:tcW w:w="1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8E60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00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1DAF3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6,973</w:t>
            </w:r>
          </w:p>
        </w:tc>
        <w:tc>
          <w:tcPr>
            <w:tcW w:w="1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D71FC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00</w:t>
            </w:r>
          </w:p>
        </w:tc>
        <w:tc>
          <w:tcPr>
            <w:tcW w:w="78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E9FBF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2,490</w:t>
            </w:r>
          </w:p>
        </w:tc>
      </w:tr>
      <w:tr w:rsidR="004C1FEA" w:rsidRPr="004C1FEA" w14:paraId="3CE880D3" w14:textId="77777777" w:rsidTr="004C1FEA">
        <w:trPr>
          <w:trHeight w:val="390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2EA8295E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7D54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5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CE3F10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42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6381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5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B24D5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429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4E59B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750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D4FAE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7,889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B458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4628750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96B69C" w14:textId="77777777" w:rsidR="004C1FEA" w:rsidRPr="004C1FEA" w:rsidRDefault="004C1FEA" w:rsidP="00ED5FC3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,406</w:t>
            </w:r>
          </w:p>
        </w:tc>
      </w:tr>
    </w:tbl>
    <w:p w14:paraId="7F3FAF3E" w14:textId="6986F577" w:rsidR="004C1FEA" w:rsidRPr="00ED5FC3" w:rsidRDefault="00ED5FC3" w:rsidP="00ED5FC3">
      <w:pPr>
        <w:pStyle w:val="af3"/>
        <w:rPr>
          <w:szCs w:val="28"/>
        </w:rPr>
      </w:pPr>
      <w:r>
        <w:t xml:space="preserve">Таблица </w:t>
      </w:r>
      <w:fldSimple w:instr=" STYLEREF 1 \s ">
        <w:r w:rsidR="00F06D84">
          <w:rPr>
            <w:noProof/>
          </w:rPr>
          <w:t>2</w:t>
        </w:r>
      </w:fldSimple>
      <w:r w:rsidR="00F06D84">
        <w:t>.</w:t>
      </w:r>
      <w:fldSimple w:instr=" SEQ Таблица \* ARABIC \s 1 ">
        <w:r w:rsidR="00F06D84">
          <w:rPr>
            <w:noProof/>
          </w:rPr>
          <w:t>3</w:t>
        </w:r>
      </w:fldSimple>
      <w:r w:rsidRPr="00ED5FC3">
        <w:t xml:space="preserve">. </w:t>
      </w:r>
      <w:r>
        <w:t>Результаты расчета зависимости роста записей</w:t>
      </w:r>
    </w:p>
    <w:p w14:paraId="1D19C76B" w14:textId="21C2E0E4" w:rsidR="00ED5FC3" w:rsidRPr="00ED5FC3" w:rsidRDefault="00ED5FC3" w:rsidP="006A6C28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 основе данных из таблицы 2.3 были построены гистограмма (рис.</w:t>
      </w:r>
      <w:r w:rsidR="00BD62E9">
        <w:rPr>
          <w:sz w:val="28"/>
          <w:szCs w:val="28"/>
          <w:lang w:val="ru-RU"/>
        </w:rPr>
        <w:t xml:space="preserve"> 2.6</w:t>
      </w:r>
      <w:r>
        <w:rPr>
          <w:sz w:val="28"/>
          <w:szCs w:val="28"/>
          <w:lang w:val="ru-RU"/>
        </w:rPr>
        <w:t>)</w:t>
      </w:r>
      <w:r w:rsidRPr="00ED5FC3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и график зависимостей (рис.</w:t>
      </w:r>
      <w:r w:rsidR="00BD62E9">
        <w:rPr>
          <w:sz w:val="28"/>
          <w:szCs w:val="28"/>
          <w:lang w:val="ru-RU"/>
        </w:rPr>
        <w:t xml:space="preserve"> 2.7</w:t>
      </w:r>
      <w:r>
        <w:rPr>
          <w:sz w:val="28"/>
          <w:szCs w:val="28"/>
          <w:lang w:val="ru-RU"/>
        </w:rPr>
        <w:t xml:space="preserve">). Данные графики наглядно демонстрирует экспоненциальный рост данный в таблице </w:t>
      </w:r>
      <w:r>
        <w:rPr>
          <w:sz w:val="28"/>
          <w:szCs w:val="28"/>
          <w:lang w:val="en-US"/>
        </w:rPr>
        <w:t>locations</w:t>
      </w:r>
      <w:r>
        <w:rPr>
          <w:sz w:val="28"/>
          <w:szCs w:val="28"/>
          <w:lang w:val="ru-RU"/>
        </w:rPr>
        <w:t>.</w:t>
      </w:r>
    </w:p>
    <w:p w14:paraId="1587C071" w14:textId="77777777" w:rsidR="00ED5FC3" w:rsidRDefault="00ED5FC3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0455DDC7" w14:textId="6CCB0F53" w:rsidR="006A6C28" w:rsidRPr="00256C7D" w:rsidRDefault="00BD62E9" w:rsidP="006A6C28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ля получения более подробной информации о размере таблицы, воспользуемся запросом с листинга </w:t>
      </w:r>
      <w:r w:rsidR="00256C7D">
        <w:rPr>
          <w:sz w:val="28"/>
          <w:szCs w:val="28"/>
          <w:lang w:val="ru-RU"/>
        </w:rPr>
        <w:t>2.4</w:t>
      </w:r>
      <w:r>
        <w:rPr>
          <w:sz w:val="28"/>
          <w:szCs w:val="28"/>
          <w:lang w:val="ru-RU"/>
        </w:rPr>
        <w:t>.</w:t>
      </w:r>
      <w:r w:rsidR="00256C7D">
        <w:rPr>
          <w:sz w:val="28"/>
          <w:szCs w:val="28"/>
          <w:lang w:val="ru-RU"/>
        </w:rPr>
        <w:t xml:space="preserve"> Результат применения данного запроса к таблице </w:t>
      </w:r>
      <w:r w:rsidR="00256C7D">
        <w:rPr>
          <w:sz w:val="28"/>
          <w:szCs w:val="28"/>
          <w:lang w:val="en-US"/>
        </w:rPr>
        <w:t>locations</w:t>
      </w:r>
      <w:r w:rsidR="00256C7D" w:rsidRPr="00256C7D">
        <w:rPr>
          <w:sz w:val="28"/>
          <w:szCs w:val="28"/>
          <w:lang w:val="ru-RU"/>
        </w:rPr>
        <w:t xml:space="preserve"> </w:t>
      </w:r>
      <w:r w:rsidR="00256C7D">
        <w:rPr>
          <w:sz w:val="28"/>
          <w:szCs w:val="28"/>
          <w:lang w:val="ru-RU"/>
        </w:rPr>
        <w:t>представлен в таблице 2.4.</w:t>
      </w:r>
    </w:p>
    <w:p w14:paraId="00813D8E" w14:textId="63D40EB2" w:rsidR="006A6C28" w:rsidRDefault="006A6C28" w:rsidP="006A6C28">
      <w:pPr>
        <w:pStyle w:val="Standard"/>
        <w:keepNext/>
        <w:ind w:firstLine="567"/>
      </w:pPr>
    </w:p>
    <w:p w14:paraId="175E5A78" w14:textId="77777777" w:rsidR="007B6695" w:rsidRDefault="007B6695" w:rsidP="007B6695">
      <w:pPr>
        <w:pStyle w:val="Standard"/>
        <w:keepNext/>
        <w:ind w:firstLine="567"/>
      </w:pPr>
      <w:r>
        <w:rPr>
          <w:noProof/>
          <w:lang w:val="ru-RU" w:eastAsia="ru-RU" w:bidi="ar-SA"/>
        </w:rPr>
        <w:drawing>
          <wp:inline distT="0" distB="0" distL="0" distR="0" wp14:anchorId="0DE13D8A" wp14:editId="06D1A9C6">
            <wp:extent cx="6076950" cy="4105275"/>
            <wp:effectExtent l="0" t="0" r="0" b="0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14:paraId="3808A830" w14:textId="10A4B317" w:rsidR="007B6695" w:rsidRDefault="007B6695" w:rsidP="00BD62E9">
      <w:pPr>
        <w:pStyle w:val="af3"/>
      </w:pPr>
      <w:r>
        <w:t xml:space="preserve">Рисунок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Рисунок \* ARABIC \s 1 ">
        <w:r>
          <w:rPr>
            <w:noProof/>
          </w:rPr>
          <w:t>6</w:t>
        </w:r>
      </w:fldSimple>
      <w:r>
        <w:t>. Гистограмма роста данных</w:t>
      </w:r>
    </w:p>
    <w:p w14:paraId="39FA252C" w14:textId="77777777" w:rsidR="00525680" w:rsidRDefault="00525680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3F8723D4" w14:textId="77777777" w:rsidR="007B6695" w:rsidRDefault="007B6695" w:rsidP="007B6695">
      <w:pPr>
        <w:pStyle w:val="Standard"/>
        <w:keepNext/>
        <w:ind w:firstLine="567"/>
      </w:pPr>
      <w:r>
        <w:rPr>
          <w:noProof/>
          <w:lang w:val="ru-RU" w:eastAsia="ru-RU" w:bidi="ar-SA"/>
        </w:rPr>
        <w:drawing>
          <wp:inline distT="0" distB="0" distL="0" distR="0" wp14:anchorId="572B353C" wp14:editId="4BA89CEB">
            <wp:extent cx="6076950" cy="3457575"/>
            <wp:effectExtent l="0" t="0" r="0" b="0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14:paraId="5EC07782" w14:textId="2AEA7D96" w:rsidR="007B6695" w:rsidRPr="00525680" w:rsidRDefault="007B6695" w:rsidP="00BD62E9">
      <w:pPr>
        <w:pStyle w:val="af3"/>
        <w:rPr>
          <w:szCs w:val="28"/>
        </w:rPr>
      </w:pPr>
      <w:r>
        <w:t xml:space="preserve">Рисунок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Рисунок \* ARABIC \s 1 ">
        <w:r>
          <w:rPr>
            <w:noProof/>
          </w:rPr>
          <w:t>7</w:t>
        </w:r>
      </w:fldSimple>
      <w:r>
        <w:t>. Экспоненциальная зависимость при росте данных</w:t>
      </w:r>
    </w:p>
    <w:p w14:paraId="188E1F1F" w14:textId="77777777" w:rsidR="00A73896" w:rsidRDefault="00A73896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6BE26AEB" w14:textId="77777777" w:rsidR="00256C7D" w:rsidRDefault="00256C7D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682CAB09" w14:textId="77777777" w:rsidR="00256C7D" w:rsidRDefault="00256C7D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14AA673E" w14:textId="77777777" w:rsidR="00256C7D" w:rsidRDefault="00256C7D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6847695F" w14:textId="77777777" w:rsidR="00256C7D" w:rsidRDefault="00256C7D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16A25607" w14:textId="77777777" w:rsidR="00256C7D" w:rsidRDefault="00256C7D" w:rsidP="006A6C28">
      <w:pPr>
        <w:pStyle w:val="Standard"/>
        <w:ind w:firstLine="567"/>
        <w:rPr>
          <w:sz w:val="28"/>
          <w:szCs w:val="28"/>
          <w:lang w:val="ru-RU"/>
        </w:rPr>
      </w:pPr>
    </w:p>
    <w:tbl>
      <w:tblPr>
        <w:tblStyle w:val="af4"/>
        <w:tblpPr w:leftFromText="180" w:rightFromText="180" w:vertAnchor="text" w:tblpXSpec="center" w:tblpY="1"/>
        <w:tblOverlap w:val="never"/>
        <w:tblW w:w="0" w:type="auto"/>
        <w:jc w:val="center"/>
        <w:tblLook w:val="04A0" w:firstRow="1" w:lastRow="0" w:firstColumn="1" w:lastColumn="0" w:noHBand="0" w:noVBand="1"/>
      </w:tblPr>
      <w:tblGrid>
        <w:gridCol w:w="10139"/>
      </w:tblGrid>
      <w:tr w:rsidR="00A73896" w:rsidRPr="00893EC9" w14:paraId="27BF54BD" w14:textId="77777777" w:rsidTr="00A73896">
        <w:trPr>
          <w:trHeight w:val="113"/>
          <w:jc w:val="center"/>
        </w:trPr>
        <w:tc>
          <w:tcPr>
            <w:tcW w:w="10139" w:type="dxa"/>
            <w:vAlign w:val="center"/>
          </w:tcPr>
          <w:p w14:paraId="5F577C1D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WITH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x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(</w:t>
            </w:r>
          </w:p>
          <w:p w14:paraId="3A4149FD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ELEC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coun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(*)             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ct</w:t>
            </w:r>
            <w:proofErr w:type="spellEnd"/>
          </w:p>
          <w:p w14:paraId="75C04680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8000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,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um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length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(t::text)) 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xt_len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</w:t>
            </w:r>
            <w:r w:rsidRPr="00A73896">
              <w:rPr>
                <w:rFonts w:ascii="Courier New" w:eastAsiaTheme="minorHAnsi" w:hAnsi="Courier New" w:cs="Courier New"/>
                <w:color w:val="008000"/>
                <w:szCs w:val="24"/>
                <w:lang w:val="en-US" w:eastAsia="en-US"/>
              </w:rPr>
              <w:t>-- length in characters</w:t>
            </w:r>
          </w:p>
          <w:p w14:paraId="6C5D834D" w14:textId="5249AD6E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,</w:t>
            </w:r>
            <w:r w:rsid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proofErr w:type="spellStart"/>
            <w:r w:rsid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table_name</w:t>
            </w:r>
            <w:proofErr w:type="spellEnd"/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::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regclass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bl</w:t>
            </w:r>
            <w:proofErr w:type="spellEnd"/>
          </w:p>
          <w:p w14:paraId="5A8302E7" w14:textId="137394F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FROM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</w:t>
            </w:r>
            <w:r w:rsidR="00256C7D" w:rsidRPr="00574865">
              <w:rPr>
                <w:lang w:val="en-US"/>
              </w:rPr>
              <w:t xml:space="preserve"> </w:t>
            </w:r>
            <w:proofErr w:type="spellStart"/>
            <w:r w:rsidR="00256C7D" w:rsidRPr="00256C7D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able_name</w:t>
            </w:r>
            <w:proofErr w:type="spellEnd"/>
            <w:r w:rsidR="00256C7D" w:rsidRPr="00256C7D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t</w:t>
            </w:r>
          </w:p>
          <w:p w14:paraId="6F134157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)</w:t>
            </w:r>
          </w:p>
          <w:p w14:paraId="50BE963F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, y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(</w:t>
            </w:r>
          </w:p>
          <w:p w14:paraId="3A96E19A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ELEC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ARRAY [</w:t>
            </w:r>
          </w:p>
          <w:p w14:paraId="4959AE4E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pg_relation_size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bl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) </w:t>
            </w:r>
          </w:p>
          <w:p w14:paraId="1080CC9E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,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pg_relation_size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bl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, </w:t>
            </w:r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proofErr w:type="spellStart"/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vm</w:t>
            </w:r>
            <w:proofErr w:type="spellEnd"/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)</w:t>
            </w:r>
          </w:p>
          <w:p w14:paraId="38367A8D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,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pg_relation_size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bl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, </w:t>
            </w:r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proofErr w:type="spellStart"/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fsm</w:t>
            </w:r>
            <w:proofErr w:type="spellEnd"/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)</w:t>
            </w:r>
          </w:p>
          <w:p w14:paraId="1D08530F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,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pg_table_size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bl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)</w:t>
            </w:r>
          </w:p>
          <w:p w14:paraId="63672623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,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pg_indexes_size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bl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)</w:t>
            </w:r>
          </w:p>
          <w:p w14:paraId="072EF5B1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,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pg_total_relation_size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bl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)</w:t>
            </w:r>
          </w:p>
          <w:p w14:paraId="2F944D23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,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xt_len</w:t>
            </w:r>
            <w:proofErr w:type="spellEnd"/>
          </w:p>
          <w:p w14:paraId="675FF647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]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val</w:t>
            </w:r>
            <w:proofErr w:type="spellEnd"/>
          </w:p>
          <w:p w14:paraId="6777F555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,ARRAY [</w:t>
            </w:r>
          </w:p>
          <w:p w14:paraId="000B9B2B" w14:textId="5358B080" w:rsidR="00A73896" w:rsidRPr="00256C7D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eastAsia="en-US"/>
              </w:rPr>
            </w:pPr>
            <w:r w:rsidRPr="00574865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 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Размер</w:t>
            </w:r>
            <w:r w:rsidR="00500D31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 xml:space="preserve"> данных</w:t>
            </w:r>
            <w:r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</w:p>
          <w:p w14:paraId="584C7991" w14:textId="5633ACB1" w:rsidR="00A73896" w:rsidRPr="00256C7D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eastAsia="en-US"/>
              </w:rPr>
            </w:pPr>
            <w:r w:rsidRPr="00256C7D">
              <w:rPr>
                <w:rFonts w:ascii="Courier New" w:eastAsiaTheme="minorHAnsi" w:hAnsi="Courier New" w:cs="Courier New"/>
                <w:szCs w:val="24"/>
                <w:lang w:eastAsia="en-US"/>
              </w:rPr>
              <w:t xml:space="preserve">             ,</w:t>
            </w:r>
            <w:r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Карта видимости</w:t>
            </w:r>
            <w:r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</w:p>
          <w:p w14:paraId="08E08B51" w14:textId="2C884024" w:rsidR="00A73896" w:rsidRPr="00256C7D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eastAsia="en-US"/>
              </w:rPr>
            </w:pPr>
            <w:r w:rsidRPr="00256C7D">
              <w:rPr>
                <w:rFonts w:ascii="Courier New" w:eastAsiaTheme="minorHAnsi" w:hAnsi="Courier New" w:cs="Courier New"/>
                <w:szCs w:val="24"/>
                <w:lang w:eastAsia="en-US"/>
              </w:rPr>
              <w:t xml:space="preserve">             ,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Свободное пространств</w:t>
            </w:r>
            <w:r w:rsid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о</w:t>
            </w:r>
            <w:r w:rsidR="00256C7D" w:rsidRPr="00574865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</w:p>
          <w:p w14:paraId="294D6929" w14:textId="0A232641" w:rsidR="00A73896" w:rsidRPr="00256C7D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eastAsia="en-US"/>
              </w:rPr>
            </w:pPr>
            <w:r w:rsidRPr="00256C7D">
              <w:rPr>
                <w:rFonts w:ascii="Courier New" w:eastAsiaTheme="minorHAnsi" w:hAnsi="Courier New" w:cs="Courier New"/>
                <w:szCs w:val="24"/>
                <w:lang w:eastAsia="en-US"/>
              </w:rPr>
              <w:t xml:space="preserve">             ,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 xml:space="preserve">'Общий размер, включая 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TOAST</w:t>
            </w:r>
            <w:r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</w:p>
          <w:p w14:paraId="19C80F5B" w14:textId="017F4EE7" w:rsidR="00A73896" w:rsidRPr="00256C7D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eastAsia="en-US"/>
              </w:rPr>
            </w:pPr>
            <w:r w:rsidRPr="00256C7D">
              <w:rPr>
                <w:rFonts w:ascii="Courier New" w:eastAsiaTheme="minorHAnsi" w:hAnsi="Courier New" w:cs="Courier New"/>
                <w:szCs w:val="24"/>
                <w:lang w:eastAsia="en-US"/>
              </w:rPr>
              <w:t xml:space="preserve">             ,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Размер индексов</w:t>
            </w:r>
            <w:r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</w:p>
          <w:p w14:paraId="2B01D826" w14:textId="0C02ABBE" w:rsidR="00A73896" w:rsidRPr="00256C7D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eastAsia="en-US"/>
              </w:rPr>
            </w:pPr>
            <w:r w:rsidRPr="00256C7D">
              <w:rPr>
                <w:rFonts w:ascii="Courier New" w:eastAsiaTheme="minorHAnsi" w:hAnsi="Courier New" w:cs="Courier New"/>
                <w:szCs w:val="24"/>
                <w:lang w:eastAsia="en-US"/>
              </w:rPr>
              <w:t xml:space="preserve">             ,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 xml:space="preserve">'Общий размер, включая 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TOAST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 xml:space="preserve"> и индексы</w:t>
            </w:r>
            <w:r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</w:p>
          <w:p w14:paraId="00CDE53A" w14:textId="5D8357DD" w:rsidR="00A73896" w:rsidRPr="00256C7D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eastAsia="en-US"/>
              </w:rPr>
            </w:pPr>
            <w:r w:rsidRPr="00256C7D">
              <w:rPr>
                <w:rFonts w:ascii="Courier New" w:eastAsiaTheme="minorHAnsi" w:hAnsi="Courier New" w:cs="Courier New"/>
                <w:szCs w:val="24"/>
                <w:lang w:eastAsia="en-US"/>
              </w:rPr>
              <w:t xml:space="preserve">             ,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Кол-во используемых строк в текстовом представлении</w:t>
            </w:r>
            <w:r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</w:p>
          <w:p w14:paraId="75DF971E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256C7D">
              <w:rPr>
                <w:rFonts w:ascii="Courier New" w:eastAsiaTheme="minorHAnsi" w:hAnsi="Courier New" w:cs="Courier New"/>
                <w:szCs w:val="24"/>
                <w:lang w:eastAsia="en-US"/>
              </w:rPr>
              <w:t xml:space="preserve">           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]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name</w:t>
            </w:r>
          </w:p>
          <w:p w14:paraId="1DB54AD2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FROM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x</w:t>
            </w:r>
          </w:p>
          <w:p w14:paraId="4F040F1D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)</w:t>
            </w:r>
          </w:p>
          <w:p w14:paraId="69C4A78B" w14:textId="2DB07449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ELEC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proofErr w:type="spellStart"/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nest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(name)             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="00032096"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proofErr w:type="spellStart"/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Параметр</w:t>
            </w:r>
            <w:proofErr w:type="spellEnd"/>
            <w:r w:rsidR="00032096"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</w:p>
          <w:p w14:paraId="385C81CC" w14:textId="6856AB5F" w:rsidR="00A73896" w:rsidRPr="000320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,</w:t>
            </w:r>
            <w:proofErr w:type="spellStart"/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nest</w:t>
            </w:r>
            <w:proofErr w:type="spellEnd"/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val</w:t>
            </w:r>
            <w:proofErr w:type="spellEnd"/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)              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="00032096" w:rsidRP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В</w:t>
            </w:r>
            <w:r w:rsidR="00032096" w:rsidRP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 </w:t>
            </w:r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байтах</w:t>
            </w:r>
            <w:r w:rsidR="00032096" w:rsidRP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</w:p>
          <w:p w14:paraId="4FEC4414" w14:textId="2C5010F5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,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pg_size_pretty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nest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val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))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="00032096"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В </w:t>
            </w:r>
            <w:proofErr w:type="spellStart"/>
            <w:r w:rsidR="006E23AE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удобночитаемом</w:t>
            </w:r>
            <w:proofErr w:type="spellEnd"/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 </w:t>
            </w:r>
            <w:proofErr w:type="spellStart"/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виде</w:t>
            </w:r>
            <w:proofErr w:type="spellEnd"/>
            <w:r w:rsidR="00032096"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</w:p>
          <w:p w14:paraId="35FC8C5B" w14:textId="5CCEDBC3" w:rsidR="00A73896" w:rsidRPr="000320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,</w:t>
            </w:r>
            <w:proofErr w:type="spellStart"/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nest</w:t>
            </w:r>
            <w:proofErr w:type="spellEnd"/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val</w:t>
            </w:r>
            <w:proofErr w:type="spellEnd"/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) / 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ct</w:t>
            </w:r>
            <w:proofErr w:type="spellEnd"/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="00032096"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="00032096" w:rsidRP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Байт</w:t>
            </w:r>
            <w:r w:rsidR="00032096" w:rsidRP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 </w:t>
            </w:r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на</w:t>
            </w:r>
            <w:r w:rsidR="00032096" w:rsidRP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 </w:t>
            </w:r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строку</w:t>
            </w:r>
            <w:r w:rsidR="00032096" w:rsidRP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</w:p>
          <w:p w14:paraId="34A157C6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FROM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x,y</w:t>
            </w:r>
            <w:proofErr w:type="spellEnd"/>
          </w:p>
          <w:p w14:paraId="2CB1232B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ION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LL</w:t>
            </w:r>
          </w:p>
          <w:p w14:paraId="229EF31A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ELEC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----------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int8, </w:t>
            </w:r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----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::int8</w:t>
            </w:r>
          </w:p>
          <w:p w14:paraId="46E0F50D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ION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LL</w:t>
            </w:r>
          </w:p>
          <w:p w14:paraId="3F25CDF0" w14:textId="0CB2188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ELEC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="00256C7D" w:rsidRPr="00574865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proofErr w:type="spellStart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Число</w:t>
            </w:r>
            <w:proofErr w:type="spellEnd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 </w:t>
            </w:r>
            <w:proofErr w:type="spellStart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строк</w:t>
            </w:r>
            <w:proofErr w:type="spellEnd"/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ct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, </w:t>
            </w:r>
          </w:p>
          <w:p w14:paraId="285A3E57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ab/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::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bigint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FROM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x</w:t>
            </w:r>
          </w:p>
          <w:p w14:paraId="29165464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ION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LL</w:t>
            </w:r>
          </w:p>
          <w:p w14:paraId="58B0506D" w14:textId="0E285B3D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ELEC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proofErr w:type="spellStart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Число</w:t>
            </w:r>
            <w:proofErr w:type="spellEnd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 </w:t>
            </w:r>
            <w:proofErr w:type="spellStart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действующих</w:t>
            </w:r>
            <w:proofErr w:type="spellEnd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 </w:t>
            </w:r>
            <w:proofErr w:type="spellStart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кортежей</w:t>
            </w:r>
            <w:proofErr w:type="spellEnd"/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pg_stat_get_live_tuples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bl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), </w:t>
            </w:r>
          </w:p>
          <w:p w14:paraId="7F0A461A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ab/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ab/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::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bigint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FROM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x</w:t>
            </w:r>
          </w:p>
          <w:p w14:paraId="483051D9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ION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</w:p>
          <w:p w14:paraId="00C0DC29" w14:textId="2763A6F8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ab/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ELEC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proofErr w:type="spellStart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Число</w:t>
            </w:r>
            <w:proofErr w:type="spellEnd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 </w:t>
            </w:r>
            <w:proofErr w:type="spellStart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недействующих</w:t>
            </w:r>
            <w:proofErr w:type="spellEnd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 </w:t>
            </w:r>
            <w:proofErr w:type="spellStart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кортежей</w:t>
            </w:r>
            <w:proofErr w:type="spellEnd"/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pg_stat_get_dead_tuples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bl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),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::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bigint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FROM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x;</w:t>
            </w:r>
          </w:p>
          <w:p w14:paraId="1CE56779" w14:textId="5E4A3170" w:rsidR="00A73896" w:rsidRPr="00A73896" w:rsidRDefault="00A73896" w:rsidP="00256C7D">
            <w:pPr>
              <w:keepNext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</w:tr>
    </w:tbl>
    <w:p w14:paraId="11216DF3" w14:textId="51B049F3" w:rsidR="00256C7D" w:rsidRPr="00256C7D" w:rsidRDefault="00256C7D" w:rsidP="00256C7D">
      <w:pPr>
        <w:pStyle w:val="af3"/>
        <w:framePr w:hSpace="180" w:wrap="around" w:vAnchor="text" w:hAnchor="text" w:xAlign="center" w:y="1"/>
        <w:suppressOverlap/>
      </w:pPr>
      <w:r>
        <w:t xml:space="preserve">Листинг </w:t>
      </w:r>
      <w:fldSimple w:instr=" STYLEREF 1 \s ">
        <w:r w:rsidR="00AF20F9">
          <w:rPr>
            <w:noProof/>
          </w:rPr>
          <w:t>2</w:t>
        </w:r>
      </w:fldSimple>
      <w:r w:rsidR="00AF20F9">
        <w:t>.</w:t>
      </w:r>
      <w:fldSimple w:instr=" SEQ Листинг \* ARABIC \s 1 ">
        <w:r w:rsidR="00AF20F9">
          <w:rPr>
            <w:noProof/>
          </w:rPr>
          <w:t>4</w:t>
        </w:r>
      </w:fldSimple>
      <w:r w:rsidRPr="00256C7D">
        <w:t xml:space="preserve">. </w:t>
      </w:r>
      <w:r>
        <w:t>Запрос, отображающий подробную информацию о размере таблицы</w:t>
      </w:r>
    </w:p>
    <w:tbl>
      <w:tblPr>
        <w:tblW w:w="9893" w:type="dxa"/>
        <w:tblInd w:w="113" w:type="dxa"/>
        <w:tblLook w:val="04A0" w:firstRow="1" w:lastRow="0" w:firstColumn="1" w:lastColumn="0" w:noHBand="0" w:noVBand="1"/>
      </w:tblPr>
      <w:tblGrid>
        <w:gridCol w:w="3114"/>
        <w:gridCol w:w="1842"/>
        <w:gridCol w:w="2977"/>
        <w:gridCol w:w="1960"/>
      </w:tblGrid>
      <w:tr w:rsidR="00500D31" w:rsidRPr="00500D31" w14:paraId="67B58846" w14:textId="77777777" w:rsidTr="00F10070">
        <w:trPr>
          <w:trHeight w:val="375"/>
        </w:trPr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142240A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Параметр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D5C2A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В байтах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758A80" w14:textId="00690B68" w:rsidR="00500D31" w:rsidRPr="00410AF0" w:rsidRDefault="006E23AE" w:rsidP="006E23AE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 xml:space="preserve">В </w:t>
            </w:r>
            <w:proofErr w:type="spellStart"/>
            <w:r>
              <w:rPr>
                <w:rFonts w:cs="Times New Roman"/>
                <w:color w:val="000000"/>
                <w:szCs w:val="24"/>
              </w:rPr>
              <w:t>удобноч</w:t>
            </w:r>
            <w:r w:rsidR="00500D31" w:rsidRPr="00410AF0">
              <w:rPr>
                <w:rFonts w:cs="Times New Roman"/>
                <w:color w:val="000000"/>
                <w:szCs w:val="24"/>
              </w:rPr>
              <w:t>итаемом</w:t>
            </w:r>
            <w:proofErr w:type="spellEnd"/>
            <w:r w:rsidR="00500D31" w:rsidRPr="00410AF0">
              <w:rPr>
                <w:rFonts w:cs="Times New Roman"/>
                <w:color w:val="000000"/>
                <w:szCs w:val="24"/>
              </w:rPr>
              <w:t xml:space="preserve"> виде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4F4922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Байт на строку</w:t>
            </w:r>
          </w:p>
        </w:tc>
      </w:tr>
      <w:tr w:rsidR="00500D31" w:rsidRPr="00500D31" w14:paraId="1344E00A" w14:textId="77777777" w:rsidTr="00F10070">
        <w:trPr>
          <w:trHeight w:val="375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39C6FD" w14:textId="61DC1684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Размер данных                      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39E6B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35790848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145CA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F24D5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305</w:t>
            </w:r>
          </w:p>
        </w:tc>
      </w:tr>
      <w:tr w:rsidR="00500D31" w:rsidRPr="00500D31" w14:paraId="5C07F655" w14:textId="77777777" w:rsidTr="00F10070">
        <w:trPr>
          <w:trHeight w:val="375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539F3F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Карта видимости             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115E5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81BC25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0 </w:t>
            </w:r>
            <w:proofErr w:type="spellStart"/>
            <w:r w:rsidRPr="00410AF0">
              <w:rPr>
                <w:rFonts w:cs="Times New Roman"/>
                <w:color w:val="000000"/>
                <w:szCs w:val="24"/>
              </w:rPr>
              <w:t>bytes</w:t>
            </w:r>
            <w:proofErr w:type="spellEnd"/>
            <w:r w:rsidRPr="00410AF0">
              <w:rPr>
                <w:rFonts w:cs="Times New Roman"/>
                <w:color w:val="000000"/>
                <w:szCs w:val="24"/>
              </w:rPr>
              <w:t xml:space="preserve">       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1BBBFE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500D31" w:rsidRPr="00500D31" w14:paraId="1534E59B" w14:textId="77777777" w:rsidTr="00F10070">
        <w:trPr>
          <w:trHeight w:val="375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820CD8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Свободное пространство      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39EDF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32768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2BA24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410AF0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410AF0">
              <w:rPr>
                <w:rFonts w:cs="Times New Roman"/>
                <w:color w:val="000000"/>
                <w:szCs w:val="24"/>
              </w:rPr>
              <w:t xml:space="preserve">         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BA48F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500D31" w:rsidRPr="00500D31" w14:paraId="1795B27F" w14:textId="77777777" w:rsidTr="00F10070">
        <w:trPr>
          <w:trHeight w:val="750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593544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Общий размер, включая TOAST 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D2FE4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35831808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334E4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10DA5A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306</w:t>
            </w:r>
          </w:p>
        </w:tc>
      </w:tr>
      <w:tr w:rsidR="00500D31" w:rsidRPr="00500D31" w14:paraId="7F812ACF" w14:textId="77777777" w:rsidTr="00F10070">
        <w:trPr>
          <w:trHeight w:val="375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ED7918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Размер индексов             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4B6816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12222464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4C9B7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12 MB         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B5463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104</w:t>
            </w:r>
          </w:p>
        </w:tc>
      </w:tr>
      <w:tr w:rsidR="00500D31" w:rsidRPr="00500D31" w14:paraId="64B17659" w14:textId="77777777" w:rsidTr="00F10070">
        <w:trPr>
          <w:trHeight w:val="750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544708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Общий размер, включая TOAST и индексы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5ACE3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48054272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65609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46 MB         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8F5B62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410</w:t>
            </w:r>
          </w:p>
        </w:tc>
      </w:tr>
      <w:tr w:rsidR="00500D31" w:rsidRPr="00500D31" w14:paraId="21C9070F" w14:textId="77777777" w:rsidTr="00F10070">
        <w:trPr>
          <w:trHeight w:val="750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161392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lastRenderedPageBreak/>
              <w:t xml:space="preserve"> Кол-во используемых строк в текстовом представлении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97658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35190836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DF18D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687122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300</w:t>
            </w:r>
          </w:p>
        </w:tc>
      </w:tr>
      <w:tr w:rsidR="00500D31" w:rsidRPr="00500D31" w14:paraId="62B1B272" w14:textId="77777777" w:rsidTr="00F10070">
        <w:trPr>
          <w:trHeight w:val="375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209EE5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Число строк                 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C85DD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117048</w:t>
            </w:r>
          </w:p>
        </w:tc>
        <w:tc>
          <w:tcPr>
            <w:tcW w:w="4937" w:type="dxa"/>
            <w:gridSpan w:val="2"/>
            <w:vMerge w:val="restart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22864DA" w14:textId="4BB59440" w:rsidR="00500D31" w:rsidRPr="00410AF0" w:rsidRDefault="0005752F" w:rsidP="00500D31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  <w:szCs w:val="24"/>
              </w:rPr>
            </w:pPr>
            <w:r>
              <w:rPr>
                <w:rFonts w:ascii="Calibri" w:hAnsi="Calibri"/>
                <w:b/>
                <w:bCs/>
                <w:color w:val="3F3F3F"/>
                <w:szCs w:val="24"/>
              </w:rPr>
              <w:t xml:space="preserve"> </w:t>
            </w:r>
            <w:r w:rsidR="00500D31" w:rsidRPr="00410AF0">
              <w:rPr>
                <w:rFonts w:ascii="Calibri" w:hAnsi="Calibri"/>
                <w:b/>
                <w:bCs/>
                <w:color w:val="3F3F3F"/>
                <w:szCs w:val="24"/>
              </w:rPr>
              <w:t xml:space="preserve">              </w:t>
            </w:r>
          </w:p>
        </w:tc>
      </w:tr>
      <w:tr w:rsidR="00500D31" w:rsidRPr="00500D31" w14:paraId="2858D773" w14:textId="77777777" w:rsidTr="00F10070">
        <w:trPr>
          <w:trHeight w:val="750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17A28C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Число действующих кортежей  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C3AB40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117048</w:t>
            </w:r>
          </w:p>
        </w:tc>
        <w:tc>
          <w:tcPr>
            <w:tcW w:w="4937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8DA0A5" w14:textId="77777777" w:rsidR="00500D31" w:rsidRPr="00500D31" w:rsidRDefault="00500D31" w:rsidP="00500D31">
            <w:pPr>
              <w:spacing w:after="0" w:line="240" w:lineRule="auto"/>
              <w:rPr>
                <w:rFonts w:ascii="Calibri" w:hAnsi="Calibri"/>
                <w:b/>
                <w:bCs/>
                <w:color w:val="3F3F3F"/>
              </w:rPr>
            </w:pPr>
          </w:p>
        </w:tc>
      </w:tr>
      <w:tr w:rsidR="00500D31" w:rsidRPr="00500D31" w14:paraId="3127E07E" w14:textId="77777777" w:rsidTr="00F10070">
        <w:trPr>
          <w:trHeight w:val="750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4E13C4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Число недействующих кортежей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5940DD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1245</w:t>
            </w:r>
          </w:p>
        </w:tc>
        <w:tc>
          <w:tcPr>
            <w:tcW w:w="4937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1A1F1A" w14:textId="77777777" w:rsidR="00500D31" w:rsidRPr="00500D31" w:rsidRDefault="00500D31" w:rsidP="0005752F">
            <w:pPr>
              <w:keepNext/>
              <w:spacing w:after="0" w:line="240" w:lineRule="auto"/>
              <w:rPr>
                <w:rFonts w:ascii="Calibri" w:hAnsi="Calibri"/>
                <w:b/>
                <w:bCs/>
                <w:color w:val="3F3F3F"/>
              </w:rPr>
            </w:pPr>
          </w:p>
        </w:tc>
      </w:tr>
    </w:tbl>
    <w:p w14:paraId="1F4C97FE" w14:textId="4A800050" w:rsidR="00A73896" w:rsidRPr="0005752F" w:rsidRDefault="0005752F" w:rsidP="0005752F">
      <w:pPr>
        <w:pStyle w:val="af3"/>
        <w:rPr>
          <w:szCs w:val="28"/>
        </w:rPr>
      </w:pPr>
      <w:r>
        <w:t xml:space="preserve">Таблица </w:t>
      </w:r>
      <w:fldSimple w:instr=" STYLEREF 1 \s ">
        <w:r w:rsidR="00F06D84">
          <w:rPr>
            <w:noProof/>
          </w:rPr>
          <w:t>2</w:t>
        </w:r>
      </w:fldSimple>
      <w:r w:rsidR="00F06D84">
        <w:t>.</w:t>
      </w:r>
      <w:fldSimple w:instr=" SEQ Таблица \* ARABIC \s 1 ">
        <w:r w:rsidR="00F06D84">
          <w:rPr>
            <w:noProof/>
          </w:rPr>
          <w:t>4</w:t>
        </w:r>
      </w:fldSimple>
      <w:r>
        <w:t>. Информация о таблице</w:t>
      </w:r>
      <w:r w:rsidRPr="0005752F">
        <w:t xml:space="preserve"> “</w:t>
      </w:r>
      <w:r>
        <w:rPr>
          <w:lang w:val="en-US"/>
        </w:rPr>
        <w:t>locations</w:t>
      </w:r>
      <w:r w:rsidRPr="00574865">
        <w:t>”</w:t>
      </w:r>
    </w:p>
    <w:p w14:paraId="0C8C86B8" w14:textId="7200F74C" w:rsidR="00F11934" w:rsidRDefault="00F11934" w:rsidP="00F11934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ледующим шагом будет анализ индексов таблицы </w:t>
      </w:r>
      <w:r>
        <w:rPr>
          <w:sz w:val="28"/>
          <w:szCs w:val="28"/>
          <w:lang w:val="en-US"/>
        </w:rPr>
        <w:t>locations</w:t>
      </w:r>
      <w:r w:rsidRPr="00F11934">
        <w:rPr>
          <w:sz w:val="28"/>
          <w:szCs w:val="28"/>
          <w:lang w:val="ru-RU"/>
        </w:rPr>
        <w:t xml:space="preserve">. </w:t>
      </w:r>
      <w:r>
        <w:rPr>
          <w:sz w:val="28"/>
          <w:szCs w:val="28"/>
          <w:lang w:val="ru-RU"/>
        </w:rPr>
        <w:t>Их объем составляет 12МБ при 34МБ чистых данных, что, считается, не так уж много. Для просмотра информации о индексах, воспользуемся запросом с листинг</w:t>
      </w:r>
      <w:r w:rsidR="00597F7C">
        <w:rPr>
          <w:sz w:val="28"/>
          <w:szCs w:val="28"/>
          <w:lang w:val="ru-RU"/>
        </w:rPr>
        <w:t>а</w:t>
      </w:r>
      <w:r>
        <w:rPr>
          <w:sz w:val="28"/>
          <w:szCs w:val="28"/>
          <w:lang w:val="ru-RU"/>
        </w:rPr>
        <w:t xml:space="preserve"> </w:t>
      </w:r>
      <w:r w:rsidR="00597F7C">
        <w:rPr>
          <w:sz w:val="28"/>
          <w:szCs w:val="28"/>
          <w:lang w:val="en-US"/>
        </w:rPr>
        <w:t>2.5</w:t>
      </w:r>
      <w:r>
        <w:rPr>
          <w:sz w:val="28"/>
          <w:szCs w:val="28"/>
          <w:lang w:val="ru-RU"/>
        </w:rPr>
        <w:t>.</w:t>
      </w:r>
    </w:p>
    <w:p w14:paraId="07C267F7" w14:textId="77777777" w:rsidR="00597F7C" w:rsidRDefault="00597F7C" w:rsidP="00F11934">
      <w:pPr>
        <w:pStyle w:val="Standard"/>
        <w:ind w:firstLine="567"/>
        <w:rPr>
          <w:sz w:val="28"/>
          <w:szCs w:val="28"/>
          <w:lang w:val="ru-RU"/>
        </w:rPr>
      </w:pPr>
    </w:p>
    <w:tbl>
      <w:tblPr>
        <w:tblStyle w:val="af4"/>
        <w:tblpPr w:leftFromText="180" w:rightFromText="180" w:vertAnchor="text" w:tblpXSpec="center" w:tblpY="1"/>
        <w:tblOverlap w:val="never"/>
        <w:tblW w:w="0" w:type="auto"/>
        <w:jc w:val="center"/>
        <w:tblLook w:val="04A0" w:firstRow="1" w:lastRow="0" w:firstColumn="1" w:lastColumn="0" w:noHBand="0" w:noVBand="1"/>
      </w:tblPr>
      <w:tblGrid>
        <w:gridCol w:w="10139"/>
      </w:tblGrid>
      <w:tr w:rsidR="00597F7C" w:rsidRPr="00893EC9" w14:paraId="55EDACAD" w14:textId="77777777" w:rsidTr="00597F7C">
        <w:trPr>
          <w:trHeight w:val="113"/>
          <w:jc w:val="center"/>
        </w:trPr>
        <w:tc>
          <w:tcPr>
            <w:tcW w:w="10139" w:type="dxa"/>
            <w:vAlign w:val="center"/>
          </w:tcPr>
          <w:p w14:paraId="7DA0CF3D" w14:textId="15FB05E2" w:rsidR="00597F7C" w:rsidRPr="00597F7C" w:rsidRDefault="00F017C1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B2548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</w:t>
            </w:r>
            <w:r w:rsidR="00597F7C"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</w:t>
            </w:r>
            <w:r w:rsidR="00597F7C"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</w:t>
            </w:r>
            <w:r w:rsidR="00597F7C"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SELECT</w:t>
            </w:r>
          </w:p>
          <w:p w14:paraId="1D3B635A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2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.index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Индекс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0A5F47D8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3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.num_row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Число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кортежей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0453DC46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4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.table_siz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Размер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таблицы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203622C1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5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.index_siz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Размер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индекса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57DFF7DD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6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.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uniqu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Уникальность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4634CA80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7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.number_of_scan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Число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использований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72497BF2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8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.tuples_read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Прочитано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 xml:space="preserve">,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с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помощью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индекса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0824DEE4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</w:rPr>
              <w:t>9</w:t>
            </w:r>
            <w:r w:rsidRPr="00597F7C">
              <w:rPr>
                <w:rFonts w:ascii="Courier New" w:hAnsi="Courier New" w:cs="Courier New"/>
                <w:sz w:val="20"/>
                <w:szCs w:val="20"/>
              </w:rPr>
              <w:t xml:space="preserve">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</w:rPr>
              <w:t>i.tuples_fetched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"Выбрано, с помощью индекса"</w:t>
            </w:r>
          </w:p>
          <w:p w14:paraId="09877A91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0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FROM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(</w:t>
            </w:r>
          </w:p>
          <w:p w14:paraId="2D75C6D2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1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SELECT</w:t>
            </w:r>
          </w:p>
          <w:p w14:paraId="1A593E55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2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t.table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6CB906C3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3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ndex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11455669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4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proofErr w:type="spellStart"/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.reltuple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num_row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2C10BF74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5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pg_size_pretty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(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pg_relation_siz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(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quote_ident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(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t.table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)::text))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table_siz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198D9FA8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6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pg_size_pretty(pg_relation_size(quote_ident(indexrelname)::text))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ndex_siz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6932B3B0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7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CASE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WHE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ndisuniqu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THE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'Y'</w:t>
            </w:r>
          </w:p>
          <w:p w14:paraId="592467F6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8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ELSE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'N'</w:t>
            </w:r>
          </w:p>
          <w:p w14:paraId="64B54053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9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END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UNIQUE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1871A8F1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0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dx_scan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number_of_scan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5B6AD188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1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dx_tup_read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tuples_read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2BF54026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2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dx_tup_fetch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tuples_fetched</w:t>
            </w:r>
            <w:proofErr w:type="spellEnd"/>
          </w:p>
          <w:p w14:paraId="7AAAC14D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3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FROM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pg_table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t</w:t>
            </w:r>
          </w:p>
          <w:p w14:paraId="03C69C77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4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LEFT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UTER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JOI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pg_clas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t.table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=</w:t>
            </w:r>
            <w:proofErr w:type="spellStart"/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.relname</w:t>
            </w:r>
            <w:proofErr w:type="spellEnd"/>
          </w:p>
          <w:p w14:paraId="756D2D83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5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LEFT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UTER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JOIN</w:t>
            </w:r>
          </w:p>
          <w:p w14:paraId="7877E1D7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6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(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SELECT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.rel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ctable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, </w:t>
            </w:r>
          </w:p>
          <w:p w14:paraId="2A1FDAA3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7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pg.rel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ndex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, </w:t>
            </w:r>
          </w:p>
          <w:p w14:paraId="2313577D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8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x.indnatt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number_of_column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, </w:t>
            </w:r>
          </w:p>
          <w:p w14:paraId="381019B2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9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dx_scan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5CB69FD9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0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dx_tup_read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, </w:t>
            </w:r>
          </w:p>
          <w:p w14:paraId="651F2E08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1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dx_tup_fetch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7835DFD0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2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ndexrel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, </w:t>
            </w:r>
          </w:p>
          <w:p w14:paraId="45D838E1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3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ndisuniqu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130AF592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4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FROM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pg_index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x</w:t>
            </w:r>
          </w:p>
          <w:p w14:paraId="267B8FBF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5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JOI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pg_clas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.oid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x.indrelid</w:t>
            </w:r>
            <w:proofErr w:type="spellEnd"/>
          </w:p>
          <w:p w14:paraId="6D466495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6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JOI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pg_clas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pg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pg.oid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x.indexrelid</w:t>
            </w:r>
            <w:proofErr w:type="spellEnd"/>
          </w:p>
          <w:p w14:paraId="408D8BEF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lastRenderedPageBreak/>
              <w:t>37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JOI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pg_stat_all_indexe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psai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x.indexrelid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psai.indexrelid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)</w:t>
            </w:r>
          </w:p>
          <w:p w14:paraId="113E2792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8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foo</w:t>
            </w:r>
          </w:p>
          <w:p w14:paraId="1880B40E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9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t.table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foo.ctablename</w:t>
            </w:r>
            <w:proofErr w:type="spellEnd"/>
          </w:p>
          <w:p w14:paraId="1C88306A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40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WHERE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t.schema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=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'public'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ND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t.table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=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'locations'</w:t>
            </w:r>
          </w:p>
          <w:p w14:paraId="1F4284CF" w14:textId="77802A27" w:rsidR="00597F7C" w:rsidRPr="00A73896" w:rsidRDefault="00597F7C" w:rsidP="00597F7C">
            <w:pPr>
              <w:keepNext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41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RDER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BY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number_of_scan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DES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, 1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, 2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</w:tc>
      </w:tr>
    </w:tbl>
    <w:p w14:paraId="0091DFC8" w14:textId="3EB10AC9" w:rsidR="00597F7C" w:rsidRPr="00597F7C" w:rsidRDefault="00597F7C" w:rsidP="005F7781">
      <w:pPr>
        <w:pStyle w:val="af3"/>
        <w:framePr w:h="646" w:hRule="exact" w:hSpace="180" w:wrap="around" w:vAnchor="text" w:hAnchor="text" w:xAlign="center" w:y="1435"/>
        <w:spacing w:after="0" w:line="240" w:lineRule="auto"/>
        <w:suppressOverlap/>
      </w:pPr>
      <w:r>
        <w:lastRenderedPageBreak/>
        <w:t xml:space="preserve">Листинг </w:t>
      </w:r>
      <w:fldSimple w:instr=" STYLEREF 1 \s ">
        <w:r w:rsidR="00AF20F9">
          <w:rPr>
            <w:noProof/>
          </w:rPr>
          <w:t>2</w:t>
        </w:r>
      </w:fldSimple>
      <w:r w:rsidR="00AF20F9">
        <w:t>.</w:t>
      </w:r>
      <w:fldSimple w:instr=" SEQ Листинг \* ARABIC \s 1 ">
        <w:r w:rsidR="00AF20F9">
          <w:rPr>
            <w:noProof/>
          </w:rPr>
          <w:t>5</w:t>
        </w:r>
      </w:fldSimple>
      <w:r>
        <w:t xml:space="preserve">. </w:t>
      </w:r>
      <w:r w:rsidR="001B13CE">
        <w:t>Запрос, предоставляющий информацию</w:t>
      </w:r>
      <w:r>
        <w:t xml:space="preserve"> об индексах таблицы «</w:t>
      </w:r>
      <w:r>
        <w:rPr>
          <w:lang w:val="en-US"/>
        </w:rPr>
        <w:t>locations</w:t>
      </w:r>
      <w:r>
        <w:t>»</w:t>
      </w:r>
    </w:p>
    <w:p w14:paraId="19E02E60" w14:textId="77777777" w:rsidR="005F7781" w:rsidRDefault="005F7781" w:rsidP="00F11934">
      <w:pPr>
        <w:pStyle w:val="Standard"/>
        <w:ind w:firstLine="567"/>
        <w:rPr>
          <w:sz w:val="28"/>
          <w:szCs w:val="28"/>
          <w:lang w:val="ru-RU"/>
        </w:rPr>
      </w:pPr>
    </w:p>
    <w:p w14:paraId="727C38CC" w14:textId="0F085FA1" w:rsidR="00F11934" w:rsidRPr="00F017C1" w:rsidRDefault="005F7781" w:rsidP="00F11934">
      <w:pPr>
        <w:pStyle w:val="Standard"/>
        <w:ind w:firstLine="567"/>
        <w:rPr>
          <w:lang w:val="ru-RU"/>
        </w:rPr>
      </w:pPr>
      <w:r>
        <w:rPr>
          <w:sz w:val="28"/>
          <w:szCs w:val="28"/>
          <w:lang w:val="ru-RU"/>
        </w:rPr>
        <w:t>Результат отображен</w:t>
      </w:r>
      <w:r w:rsidR="001B13CE">
        <w:rPr>
          <w:sz w:val="28"/>
          <w:szCs w:val="28"/>
          <w:lang w:val="ru-RU"/>
        </w:rPr>
        <w:t xml:space="preserve"> в таблице</w:t>
      </w:r>
      <w:r w:rsidR="001B13CE" w:rsidRPr="001B13CE">
        <w:rPr>
          <w:sz w:val="28"/>
          <w:szCs w:val="28"/>
          <w:lang w:val="ru-RU"/>
        </w:rPr>
        <w:t xml:space="preserve"> 2.</w:t>
      </w:r>
      <w:r w:rsidR="001B13CE" w:rsidRPr="005F7781">
        <w:rPr>
          <w:sz w:val="28"/>
          <w:szCs w:val="28"/>
          <w:lang w:val="ru-RU"/>
        </w:rPr>
        <w:t>5</w:t>
      </w:r>
      <w:r w:rsidRPr="005F7781">
        <w:rPr>
          <w:sz w:val="28"/>
          <w:szCs w:val="28"/>
          <w:lang w:val="ru-RU"/>
        </w:rPr>
        <w:t>.</w:t>
      </w:r>
      <w:r w:rsidR="001B13CE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Исходя из данных, можно сделать вывод, что несмотря на достаточный размер таблицы, размеры индексов не превышают допустимых</w:t>
      </w:r>
      <w:r w:rsidR="00556E6A">
        <w:rPr>
          <w:sz w:val="28"/>
          <w:szCs w:val="28"/>
          <w:lang w:val="ru-RU"/>
        </w:rPr>
        <w:t xml:space="preserve">. </w:t>
      </w:r>
      <w:r w:rsidR="00F017C1">
        <w:rPr>
          <w:sz w:val="28"/>
          <w:szCs w:val="28"/>
          <w:lang w:val="ru-RU"/>
        </w:rPr>
        <w:t>Р</w:t>
      </w:r>
      <w:r w:rsidR="00556E6A">
        <w:rPr>
          <w:sz w:val="28"/>
          <w:szCs w:val="28"/>
          <w:lang w:val="ru-RU"/>
        </w:rPr>
        <w:t>аботоспособность можно проверить на плане построения запроса, сгенерированным при вычислении одного из нескольких статистических запросов</w:t>
      </w:r>
      <w:r w:rsidR="00F017C1">
        <w:rPr>
          <w:sz w:val="28"/>
          <w:szCs w:val="28"/>
          <w:lang w:val="ru-RU"/>
        </w:rPr>
        <w:t xml:space="preserve"> системы </w:t>
      </w:r>
      <w:r w:rsidR="00F017C1" w:rsidRPr="00F017C1">
        <w:rPr>
          <w:sz w:val="28"/>
          <w:szCs w:val="28"/>
          <w:lang w:val="ru-RU"/>
        </w:rPr>
        <w:t>“</w:t>
      </w:r>
      <w:r w:rsidR="00F017C1">
        <w:rPr>
          <w:sz w:val="28"/>
          <w:szCs w:val="28"/>
          <w:lang w:val="en-US"/>
        </w:rPr>
        <w:t>Coordinate</w:t>
      </w:r>
      <w:r w:rsidR="00F017C1" w:rsidRPr="00F017C1">
        <w:rPr>
          <w:sz w:val="28"/>
          <w:szCs w:val="28"/>
          <w:lang w:val="ru-RU"/>
        </w:rPr>
        <w:t>”.</w:t>
      </w:r>
    </w:p>
    <w:p w14:paraId="60B333FC" w14:textId="77777777" w:rsidR="001B13CE" w:rsidRDefault="001B13CE" w:rsidP="00F11934">
      <w:pPr>
        <w:pStyle w:val="Standard"/>
        <w:ind w:firstLine="567"/>
        <w:rPr>
          <w:sz w:val="28"/>
          <w:szCs w:val="28"/>
          <w:lang w:val="ru-RU"/>
        </w:rPr>
      </w:pPr>
    </w:p>
    <w:tbl>
      <w:tblPr>
        <w:tblW w:w="9548" w:type="dxa"/>
        <w:jc w:val="center"/>
        <w:tblLook w:val="04A0" w:firstRow="1" w:lastRow="0" w:firstColumn="1" w:lastColumn="0" w:noHBand="0" w:noVBand="1"/>
      </w:tblPr>
      <w:tblGrid>
        <w:gridCol w:w="2868"/>
        <w:gridCol w:w="1096"/>
        <w:gridCol w:w="1544"/>
        <w:gridCol w:w="1621"/>
        <w:gridCol w:w="1245"/>
        <w:gridCol w:w="1174"/>
      </w:tblGrid>
      <w:tr w:rsidR="001B13CE" w:rsidRPr="001B13CE" w14:paraId="06D19680" w14:textId="77777777" w:rsidTr="005F7781">
        <w:trPr>
          <w:trHeight w:val="1200"/>
          <w:jc w:val="center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BFB91" w14:textId="1BD41FA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Индекс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EC10A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Размер индекса</w:t>
            </w:r>
          </w:p>
        </w:tc>
        <w:tc>
          <w:tcPr>
            <w:tcW w:w="1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7094E5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Уникальность</w:t>
            </w:r>
          </w:p>
        </w:tc>
        <w:tc>
          <w:tcPr>
            <w:tcW w:w="16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CDD33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Число использований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8EB65C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Прочитано кортежей, с помощью индекса</w:t>
            </w:r>
          </w:p>
        </w:tc>
        <w:tc>
          <w:tcPr>
            <w:tcW w:w="11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F6B02E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Выбрано кортежей, с помощью индекса</w:t>
            </w:r>
          </w:p>
        </w:tc>
      </w:tr>
      <w:tr w:rsidR="001B13CE" w:rsidRPr="001B13CE" w14:paraId="5AD92DA8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77269" w14:textId="0A390CD2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  <w:lang w:val="en-US"/>
              </w:rPr>
            </w:pPr>
            <w:proofErr w:type="spellStart"/>
            <w:r w:rsidRPr="001B13CE">
              <w:rPr>
                <w:rFonts w:cs="Times New Roman"/>
                <w:color w:val="000000"/>
                <w:sz w:val="22"/>
                <w:lang w:val="en-US"/>
              </w:rPr>
              <w:t>track_id_lat_long_time_index</w:t>
            </w:r>
            <w:proofErr w:type="spellEnd"/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CEBAE" w14:textId="49AD9733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 xml:space="preserve">8920 </w:t>
            </w: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kB</w:t>
            </w:r>
            <w:proofErr w:type="spellEnd"/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A3B45" w14:textId="238E613C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Y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07D5E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156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492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40446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BB26F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376250</w:t>
            </w:r>
          </w:p>
        </w:tc>
      </w:tr>
      <w:tr w:rsidR="001B13CE" w:rsidRPr="001B13CE" w14:paraId="5FED3B0D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95DFF" w14:textId="16968C33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locations_pkey</w:t>
            </w:r>
            <w:proofErr w:type="spellEnd"/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57E2EA" w14:textId="288D4FBA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 xml:space="preserve">4088 </w:t>
            </w: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kB</w:t>
            </w:r>
            <w:proofErr w:type="spellEnd"/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91EB2" w14:textId="50386C2F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Y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B7DE4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9449B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F9D1AA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</w:tr>
      <w:tr w:rsidR="001B13CE" w:rsidRPr="001B13CE" w14:paraId="0A4DB4A7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F48D3" w14:textId="1EAEF2A5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locations_time_idx</w:t>
            </w:r>
            <w:proofErr w:type="spellEnd"/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99E19" w14:textId="389F710B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 xml:space="preserve">2592 </w:t>
            </w: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kB</w:t>
            </w:r>
            <w:proofErr w:type="spellEnd"/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2D796" w14:textId="57C08950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N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5594E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FC793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81BC2" w14:textId="77777777" w:rsidR="001B13CE" w:rsidRPr="001B13CE" w:rsidRDefault="001B13CE" w:rsidP="005F7781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</w:tr>
    </w:tbl>
    <w:p w14:paraId="55DE2DE7" w14:textId="597EC4D8" w:rsidR="001B13CE" w:rsidRDefault="001B13CE" w:rsidP="001B13CE">
      <w:pPr>
        <w:pStyle w:val="af3"/>
      </w:pPr>
      <w:r>
        <w:t xml:space="preserve">Таблица </w:t>
      </w:r>
      <w:fldSimple w:instr=" STYLEREF 1 \s ">
        <w:r w:rsidR="00F06D84">
          <w:rPr>
            <w:noProof/>
          </w:rPr>
          <w:t>2</w:t>
        </w:r>
      </w:fldSimple>
      <w:r w:rsidR="00F06D84">
        <w:t>.</w:t>
      </w:r>
      <w:fldSimple w:instr=" SEQ Таблица \* ARABIC \s 1 ">
        <w:r w:rsidR="00F06D84">
          <w:rPr>
            <w:noProof/>
          </w:rPr>
          <w:t>5</w:t>
        </w:r>
      </w:fldSimple>
      <w:r>
        <w:t xml:space="preserve">. Информация об индексах таблицы </w:t>
      </w:r>
      <w:r w:rsidRPr="001B13CE">
        <w:t>“</w:t>
      </w:r>
      <w:r>
        <w:rPr>
          <w:lang w:val="en-US"/>
        </w:rPr>
        <w:t>locations</w:t>
      </w:r>
      <w:r w:rsidRPr="001B13CE">
        <w:t>”</w:t>
      </w:r>
    </w:p>
    <w:p w14:paraId="4F4964C0" w14:textId="09162753" w:rsidR="00F017C1" w:rsidRDefault="00F017C1" w:rsidP="004F1D5B">
      <w:pPr>
        <w:pStyle w:val="Standard"/>
        <w:ind w:firstLine="567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en-US"/>
        </w:rPr>
        <w:t>PostgreSQL</w:t>
      </w:r>
      <w:proofErr w:type="spellEnd"/>
      <w:r w:rsidRPr="00556E6A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позволяет без труда построить план построения, для этого необходимо добавить лишь директиву </w:t>
      </w:r>
      <w:r w:rsidRPr="00556E6A">
        <w:rPr>
          <w:sz w:val="28"/>
          <w:szCs w:val="28"/>
          <w:lang w:val="ru-RU"/>
        </w:rPr>
        <w:t>EXPLAIN (ANALYZE)</w:t>
      </w:r>
      <w:r w:rsidRPr="00F017C1">
        <w:rPr>
          <w:sz w:val="28"/>
          <w:szCs w:val="28"/>
          <w:lang w:val="ru-RU"/>
        </w:rPr>
        <w:t xml:space="preserve"> перед запросом</w:t>
      </w:r>
      <w:r w:rsidR="008820F0">
        <w:rPr>
          <w:sz w:val="28"/>
          <w:szCs w:val="28"/>
          <w:lang w:val="ru-RU"/>
        </w:rPr>
        <w:t>. На листингах 2.6 и 2.7</w:t>
      </w:r>
      <w:r>
        <w:rPr>
          <w:sz w:val="28"/>
          <w:szCs w:val="28"/>
          <w:lang w:val="ru-RU"/>
        </w:rPr>
        <w:t xml:space="preserve"> </w:t>
      </w:r>
      <w:r w:rsidR="008820F0">
        <w:rPr>
          <w:sz w:val="28"/>
          <w:szCs w:val="28"/>
          <w:lang w:val="ru-RU"/>
        </w:rPr>
        <w:t xml:space="preserve">приведен </w:t>
      </w:r>
      <w:r>
        <w:rPr>
          <w:sz w:val="28"/>
          <w:szCs w:val="28"/>
          <w:lang w:val="ru-RU"/>
        </w:rPr>
        <w:t>запрос, позволяющий получить план построения вложенного запроса</w:t>
      </w:r>
      <w:r w:rsidR="004F1D5B">
        <w:rPr>
          <w:sz w:val="28"/>
          <w:szCs w:val="28"/>
          <w:lang w:val="ru-RU"/>
        </w:rPr>
        <w:t xml:space="preserve"> и его результат.  Вложенный запрос</w:t>
      </w:r>
      <w:r w:rsidR="007B5E2D">
        <w:rPr>
          <w:sz w:val="28"/>
          <w:szCs w:val="28"/>
          <w:lang w:val="ru-RU"/>
        </w:rPr>
        <w:t>, вызываемый итерационно для каждого автомобиля пользователя, возвращает</w:t>
      </w:r>
      <w:r w:rsidR="004F1D5B">
        <w:rPr>
          <w:sz w:val="28"/>
          <w:szCs w:val="28"/>
          <w:lang w:val="ru-RU"/>
        </w:rPr>
        <w:t xml:space="preserve"> расстояние каждого маршрута автомобиля за весь период пользования сервисом. Затем, уже в </w:t>
      </w:r>
      <w:proofErr w:type="spellStart"/>
      <w:r w:rsidR="004F1D5B">
        <w:rPr>
          <w:sz w:val="28"/>
          <w:szCs w:val="28"/>
          <w:lang w:val="ru-RU"/>
        </w:rPr>
        <w:t>бекенде</w:t>
      </w:r>
      <w:proofErr w:type="spellEnd"/>
      <w:r w:rsidR="004F1D5B">
        <w:rPr>
          <w:sz w:val="28"/>
          <w:szCs w:val="28"/>
          <w:lang w:val="ru-RU"/>
        </w:rPr>
        <w:t xml:space="preserve">, эти данные </w:t>
      </w:r>
      <w:proofErr w:type="spellStart"/>
      <w:r w:rsidR="004F1D5B">
        <w:rPr>
          <w:sz w:val="28"/>
          <w:szCs w:val="28"/>
          <w:lang w:val="ru-RU"/>
        </w:rPr>
        <w:t>агрегируются</w:t>
      </w:r>
      <w:proofErr w:type="spellEnd"/>
      <w:r w:rsidR="004F1D5B">
        <w:rPr>
          <w:sz w:val="28"/>
          <w:szCs w:val="28"/>
          <w:lang w:val="ru-RU"/>
        </w:rPr>
        <w:t xml:space="preserve"> и получается общее пройденное расстояние автомобилем. </w:t>
      </w:r>
    </w:p>
    <w:p w14:paraId="002E1067" w14:textId="77777777" w:rsidR="004F1D5B" w:rsidRPr="004F1D5B" w:rsidRDefault="004F1D5B" w:rsidP="004F1D5B">
      <w:pPr>
        <w:pStyle w:val="Standard"/>
        <w:ind w:firstLine="567"/>
        <w:rPr>
          <w:lang w:val="ru-RU"/>
        </w:rPr>
      </w:pPr>
    </w:p>
    <w:tbl>
      <w:tblPr>
        <w:tblStyle w:val="af4"/>
        <w:tblpPr w:leftFromText="180" w:rightFromText="180" w:vertAnchor="text" w:tblpXSpec="center" w:tblpY="1"/>
        <w:tblOverlap w:val="never"/>
        <w:tblW w:w="10153" w:type="dxa"/>
        <w:jc w:val="center"/>
        <w:tblLook w:val="04A0" w:firstRow="1" w:lastRow="0" w:firstColumn="1" w:lastColumn="0" w:noHBand="0" w:noVBand="1"/>
      </w:tblPr>
      <w:tblGrid>
        <w:gridCol w:w="10153"/>
      </w:tblGrid>
      <w:tr w:rsidR="00F017C1" w:rsidRPr="00893EC9" w14:paraId="4BFB2F3E" w14:textId="77777777" w:rsidTr="004F1D5B">
        <w:trPr>
          <w:trHeight w:val="123"/>
          <w:jc w:val="center"/>
        </w:trPr>
        <w:tc>
          <w:tcPr>
            <w:tcW w:w="10153" w:type="dxa"/>
            <w:vAlign w:val="center"/>
          </w:tcPr>
          <w:p w14:paraId="1BA64A59" w14:textId="188A8AC9" w:rsidR="00F017C1" w:rsidRPr="00CB2548" w:rsidRDefault="00F017C1" w:rsidP="00F017C1">
            <w:pPr>
              <w:pStyle w:val="HTML"/>
              <w:shd w:val="clear" w:color="auto" w:fill="FFFFFF"/>
              <w:rPr>
                <w:lang w:val="en-US"/>
              </w:rPr>
            </w:pPr>
            <w:r w:rsidRPr="00F017C1">
              <w:t xml:space="preserve"> </w:t>
            </w:r>
            <w:r w:rsidRPr="00CB2548">
              <w:rPr>
                <w:shd w:val="clear" w:color="auto" w:fill="FFFFFF"/>
                <w:lang w:val="en-US"/>
              </w:rPr>
              <w:t>1</w:t>
            </w:r>
            <w:r w:rsidRPr="00CB2548">
              <w:rPr>
                <w:lang w:val="en-US"/>
              </w:rPr>
              <w:t xml:space="preserve"> </w:t>
            </w:r>
            <w:r w:rsidRPr="00F017C1">
              <w:rPr>
                <w:color w:val="0000FF"/>
                <w:lang w:val="en-US"/>
              </w:rPr>
              <w:t>EXPLAIN</w:t>
            </w:r>
            <w:r w:rsidRPr="00CB2548">
              <w:rPr>
                <w:lang w:val="en-US"/>
              </w:rPr>
              <w:t xml:space="preserve"> (</w:t>
            </w:r>
            <w:r w:rsidRPr="00F017C1">
              <w:rPr>
                <w:color w:val="0000FF"/>
                <w:lang w:val="en-US"/>
              </w:rPr>
              <w:t>ANALYZE</w:t>
            </w:r>
            <w:r w:rsidRPr="00CB2548">
              <w:rPr>
                <w:lang w:val="en-US"/>
              </w:rPr>
              <w:t xml:space="preserve">) </w:t>
            </w:r>
            <w:r w:rsidRPr="00F017C1">
              <w:rPr>
                <w:color w:val="0000FF"/>
                <w:lang w:val="en-US"/>
              </w:rPr>
              <w:t>SELECT</w:t>
            </w:r>
            <w:r w:rsidRPr="00CB2548">
              <w:rPr>
                <w:lang w:val="en-US"/>
              </w:rPr>
              <w:t xml:space="preserve"> </w:t>
            </w:r>
          </w:p>
          <w:p w14:paraId="557EF0AD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B2548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2</w:t>
            </w:r>
            <w:r w:rsidRPr="00CB2548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proofErr w:type="gramStart"/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MAX</w:t>
            </w:r>
            <w:r w:rsidRPr="00CB2548">
              <w:rPr>
                <w:rFonts w:ascii="Courier New" w:hAnsi="Courier New" w:cs="Courier New"/>
                <w:sz w:val="20"/>
                <w:szCs w:val="20"/>
                <w:lang w:val="en-US"/>
              </w:rPr>
              <w:t>(</w:t>
            </w:r>
            <w:proofErr w:type="gramEnd"/>
            <w:r w:rsidRPr="00CB2548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proofErr w:type="spellStart"/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locations</w:t>
            </w:r>
            <w:r w:rsidRPr="00CB2548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CB2548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CB2548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distance</w:t>
            </w:r>
            <w:proofErr w:type="spellEnd"/>
            <w:r w:rsidRPr="00CB2548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CB2548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)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CB2548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maximum_distance</w:t>
            </w:r>
            <w:proofErr w:type="spellEnd"/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, </w:t>
            </w:r>
          </w:p>
          <w:p w14:paraId="01E40D78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3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proofErr w:type="spellStart"/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track_id</w:t>
            </w:r>
            <w:proofErr w:type="spellEnd"/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locations_track_id</w:t>
            </w:r>
            <w:proofErr w:type="spellEnd"/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24E5684C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4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FROM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0FDEEBD4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5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7609E1AE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6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WHERE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7423BCDB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7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proofErr w:type="spellStart"/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locations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state</w:t>
            </w:r>
            <w:proofErr w:type="spellEnd"/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IN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(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'</w:t>
            </w:r>
            <w:proofErr w:type="spellStart"/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TrackLocation</w:t>
            </w:r>
            <w:proofErr w:type="spellEnd"/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'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)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ND</w:t>
            </w:r>
          </w:p>
          <w:p w14:paraId="1A110616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8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proofErr w:type="spellStart"/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track_id</w:t>
            </w:r>
            <w:proofErr w:type="spellEnd"/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IN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(</w:t>
            </w:r>
          </w:p>
          <w:p w14:paraId="1A233C75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9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SELECT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54D30C66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0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id </w:t>
            </w:r>
          </w:p>
          <w:p w14:paraId="3F8F923A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1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FROM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01E98780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2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tracks </w:t>
            </w:r>
          </w:p>
          <w:p w14:paraId="76FFF776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3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WHERE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54C57263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4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proofErr w:type="spellStart"/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car_id</w:t>
            </w:r>
            <w:proofErr w:type="spellEnd"/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gramStart"/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= ?</w:t>
            </w:r>
            <w:proofErr w:type="gramEnd"/>
          </w:p>
          <w:p w14:paraId="35C22EEF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5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) </w:t>
            </w:r>
          </w:p>
          <w:p w14:paraId="36CF5BA2" w14:textId="36B625A0" w:rsidR="00F017C1" w:rsidRPr="00F017C1" w:rsidRDefault="00F017C1" w:rsidP="008820F0">
            <w:pPr>
              <w:keepNext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6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GROUP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BY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proofErr w:type="spellStart"/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track_id</w:t>
            </w:r>
            <w:proofErr w:type="spellEnd"/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;</w:t>
            </w:r>
          </w:p>
        </w:tc>
      </w:tr>
    </w:tbl>
    <w:p w14:paraId="0280E916" w14:textId="2754AF83" w:rsidR="008820F0" w:rsidRPr="008820F0" w:rsidRDefault="008820F0" w:rsidP="008820F0">
      <w:pPr>
        <w:pStyle w:val="af3"/>
        <w:framePr w:hSpace="180" w:wrap="around" w:vAnchor="text" w:hAnchor="text" w:xAlign="center" w:y="1"/>
        <w:suppressOverlap/>
      </w:pPr>
      <w:r>
        <w:t>Листинг</w:t>
      </w:r>
      <w:r w:rsidRPr="00CB2548">
        <w:t xml:space="preserve"> </w:t>
      </w:r>
      <w:fldSimple w:instr=" STYLEREF 1 \s ">
        <w:r w:rsidR="00AF20F9">
          <w:rPr>
            <w:noProof/>
          </w:rPr>
          <w:t>2</w:t>
        </w:r>
      </w:fldSimple>
      <w:r w:rsidR="00AF20F9">
        <w:t>.</w:t>
      </w:r>
      <w:fldSimple w:instr=" SEQ Листинг \* ARABIC \s 1 ">
        <w:r w:rsidR="00AF20F9">
          <w:rPr>
            <w:noProof/>
          </w:rPr>
          <w:t>6</w:t>
        </w:r>
      </w:fldSimple>
      <w:r w:rsidRPr="008820F0">
        <w:t xml:space="preserve">. </w:t>
      </w:r>
      <w:r>
        <w:t>Запрос, строящий план построения подзапроса.</w:t>
      </w:r>
    </w:p>
    <w:p w14:paraId="6709C7DB" w14:textId="77777777" w:rsidR="00F017C1" w:rsidRPr="008820F0" w:rsidRDefault="00F017C1" w:rsidP="00F017C1">
      <w:pPr>
        <w:ind w:firstLine="567"/>
        <w:rPr>
          <w:sz w:val="18"/>
          <w:szCs w:val="18"/>
        </w:rPr>
      </w:pPr>
    </w:p>
    <w:tbl>
      <w:tblPr>
        <w:tblStyle w:val="af4"/>
        <w:tblpPr w:leftFromText="180" w:rightFromText="180" w:vertAnchor="text" w:tblpXSpec="center" w:tblpY="1"/>
        <w:tblOverlap w:val="never"/>
        <w:tblW w:w="10153" w:type="dxa"/>
        <w:jc w:val="center"/>
        <w:tblLook w:val="04A0" w:firstRow="1" w:lastRow="0" w:firstColumn="1" w:lastColumn="0" w:noHBand="0" w:noVBand="1"/>
      </w:tblPr>
      <w:tblGrid>
        <w:gridCol w:w="10153"/>
      </w:tblGrid>
      <w:tr w:rsidR="008820F0" w:rsidRPr="008820F0" w14:paraId="5EFA686A" w14:textId="77777777" w:rsidTr="008820F0">
        <w:trPr>
          <w:trHeight w:val="123"/>
          <w:jc w:val="center"/>
        </w:trPr>
        <w:tc>
          <w:tcPr>
            <w:tcW w:w="10153" w:type="dxa"/>
            <w:vAlign w:val="center"/>
          </w:tcPr>
          <w:p w14:paraId="6FF87320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proofErr w:type="spellStart"/>
            <w:r w:rsidRPr="00161A5B">
              <w:rPr>
                <w:sz w:val="18"/>
                <w:szCs w:val="18"/>
                <w:lang w:val="en-US"/>
              </w:rPr>
              <w:lastRenderedPageBreak/>
              <w:t>HashAggregate</w:t>
            </w:r>
            <w:proofErr w:type="spellEnd"/>
            <w:r w:rsidRPr="00161A5B">
              <w:rPr>
                <w:sz w:val="18"/>
                <w:szCs w:val="18"/>
                <w:lang w:val="en-US"/>
              </w:rPr>
              <w:t xml:space="preserve"> (cost=7774.21..7778.75 rows=454 width=12) (actual time=454.555..454.676 rows=403 loops=1)</w:t>
            </w:r>
          </w:p>
          <w:p w14:paraId="29658A36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-&gt; Hash Join (cost=15.91..7253.63 rows=104116 width=12) (actual time=1.385..370.820 rows=102941 loops=1)</w:t>
            </w:r>
          </w:p>
          <w:p w14:paraId="37740F90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Hash Cond: (</w:t>
            </w:r>
            <w:proofErr w:type="spellStart"/>
            <w:r w:rsidRPr="00161A5B">
              <w:rPr>
                <w:sz w:val="18"/>
                <w:szCs w:val="18"/>
                <w:lang w:val="en-US"/>
              </w:rPr>
              <w:t>locations.track_id</w:t>
            </w:r>
            <w:proofErr w:type="spellEnd"/>
            <w:r w:rsidRPr="00161A5B">
              <w:rPr>
                <w:sz w:val="18"/>
                <w:szCs w:val="18"/>
                <w:lang w:val="en-US"/>
              </w:rPr>
              <w:t xml:space="preserve"> = tracks.id)</w:t>
            </w:r>
          </w:p>
          <w:p w14:paraId="7A85C7E6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-&gt; </w:t>
            </w:r>
            <w:proofErr w:type="spellStart"/>
            <w:r w:rsidRPr="00161A5B">
              <w:rPr>
                <w:sz w:val="18"/>
                <w:szCs w:val="18"/>
                <w:lang w:val="en-US"/>
              </w:rPr>
              <w:t>Seq</w:t>
            </w:r>
            <w:proofErr w:type="spellEnd"/>
            <w:r w:rsidRPr="00161A5B">
              <w:rPr>
                <w:sz w:val="18"/>
                <w:szCs w:val="18"/>
                <w:lang w:val="en-US"/>
              </w:rPr>
              <w:t xml:space="preserve"> Scan on locations (cost=0.00..5792.15 rows=117292 width=12) (actual time=0.397..225.732 rows=117046 loops=1)</w:t>
            </w:r>
          </w:p>
          <w:p w14:paraId="7952B26B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  Filter: ((state)::text = '</w:t>
            </w:r>
            <w:proofErr w:type="spellStart"/>
            <w:r w:rsidRPr="00161A5B">
              <w:rPr>
                <w:sz w:val="18"/>
                <w:szCs w:val="18"/>
                <w:lang w:val="en-US"/>
              </w:rPr>
              <w:t>TrackLocation</w:t>
            </w:r>
            <w:proofErr w:type="spellEnd"/>
            <w:r w:rsidRPr="00161A5B">
              <w:rPr>
                <w:sz w:val="18"/>
                <w:szCs w:val="18"/>
                <w:lang w:val="en-US"/>
              </w:rPr>
              <w:t>'::text)</w:t>
            </w:r>
          </w:p>
          <w:p w14:paraId="7493BA6A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  Rows Removed by Filter: 2</w:t>
            </w:r>
          </w:p>
          <w:p w14:paraId="626364F9" w14:textId="7B4568AB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-&gt; </w:t>
            </w:r>
            <w:r w:rsidR="00E4487A" w:rsidRPr="00161A5B">
              <w:rPr>
                <w:sz w:val="18"/>
                <w:szCs w:val="18"/>
                <w:lang w:val="en-US"/>
              </w:rPr>
              <w:t xml:space="preserve"> Hash </w:t>
            </w:r>
            <w:r w:rsidRPr="00161A5B">
              <w:rPr>
                <w:sz w:val="18"/>
                <w:szCs w:val="18"/>
                <w:lang w:val="en-US"/>
              </w:rPr>
              <w:t>(cost=10.88..10.88 rows=403 width=4) (actual time=0.953..0.953 rows=403 loops=1)</w:t>
            </w:r>
          </w:p>
          <w:p w14:paraId="1A259706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  Buckets: 1024 Batches: 1 Memory Usage: 32kB</w:t>
            </w:r>
          </w:p>
          <w:p w14:paraId="2F1F909B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  -&gt; </w:t>
            </w:r>
            <w:proofErr w:type="spellStart"/>
            <w:r w:rsidRPr="00161A5B">
              <w:rPr>
                <w:sz w:val="18"/>
                <w:szCs w:val="18"/>
                <w:lang w:val="en-US"/>
              </w:rPr>
              <w:t>Seq</w:t>
            </w:r>
            <w:proofErr w:type="spellEnd"/>
            <w:r w:rsidRPr="00161A5B">
              <w:rPr>
                <w:sz w:val="18"/>
                <w:szCs w:val="18"/>
                <w:lang w:val="en-US"/>
              </w:rPr>
              <w:t xml:space="preserve"> Scan on tracks (cost=0.00..10.88 rows=403 width=4) (actual time=0.048..0.563 rows=403 loops=1)</w:t>
            </w:r>
          </w:p>
          <w:p w14:paraId="68FB5276" w14:textId="1CA0C721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 xml:space="preserve">      Filter: (</w:t>
            </w:r>
            <w:proofErr w:type="spellStart"/>
            <w:r>
              <w:rPr>
                <w:sz w:val="18"/>
                <w:szCs w:val="18"/>
                <w:lang w:val="en-US"/>
              </w:rPr>
              <w:t>car_id</w:t>
            </w:r>
            <w:proofErr w:type="spellEnd"/>
            <w:r>
              <w:rPr>
                <w:sz w:val="18"/>
                <w:szCs w:val="18"/>
                <w:lang w:val="en-US"/>
              </w:rPr>
              <w:t xml:space="preserve"> </w:t>
            </w:r>
            <w:proofErr w:type="gramStart"/>
            <w:r>
              <w:rPr>
                <w:sz w:val="18"/>
                <w:szCs w:val="18"/>
                <w:lang w:val="en-US"/>
              </w:rPr>
              <w:t>= ?</w:t>
            </w:r>
            <w:r w:rsidRPr="00161A5B">
              <w:rPr>
                <w:sz w:val="18"/>
                <w:szCs w:val="18"/>
                <w:lang w:val="en-US"/>
              </w:rPr>
              <w:t>)</w:t>
            </w:r>
            <w:proofErr w:type="gramEnd"/>
          </w:p>
          <w:p w14:paraId="0C977600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   Rows Removed by Filter: 67</w:t>
            </w:r>
          </w:p>
          <w:p w14:paraId="2BD329E1" w14:textId="29969E84" w:rsidR="008820F0" w:rsidRPr="008820F0" w:rsidRDefault="00161A5B" w:rsidP="00161A5B">
            <w:pPr>
              <w:pStyle w:val="HTML"/>
              <w:keepNext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Total runtime: 454.983 </w:t>
            </w:r>
            <w:proofErr w:type="spellStart"/>
            <w:r w:rsidRPr="00161A5B">
              <w:rPr>
                <w:sz w:val="18"/>
                <w:szCs w:val="18"/>
                <w:lang w:val="en-US"/>
              </w:rPr>
              <w:t>ms</w:t>
            </w:r>
            <w:proofErr w:type="spellEnd"/>
          </w:p>
        </w:tc>
      </w:tr>
    </w:tbl>
    <w:p w14:paraId="5E667737" w14:textId="5A893148" w:rsidR="008820F0" w:rsidRPr="008820F0" w:rsidRDefault="008820F0" w:rsidP="008820F0">
      <w:pPr>
        <w:pStyle w:val="af3"/>
        <w:framePr w:h="361" w:hRule="exact" w:hSpace="180" w:wrap="around" w:vAnchor="text" w:hAnchor="text" w:xAlign="center" w:y="4360"/>
        <w:suppressOverlap/>
      </w:pPr>
      <w:r>
        <w:t xml:space="preserve">Листинг </w:t>
      </w:r>
      <w:fldSimple w:instr=" STYLEREF 1 \s ">
        <w:r w:rsidR="00AF20F9">
          <w:rPr>
            <w:noProof/>
          </w:rPr>
          <w:t>2</w:t>
        </w:r>
      </w:fldSimple>
      <w:r w:rsidR="00AF20F9">
        <w:t>.</w:t>
      </w:r>
      <w:fldSimple w:instr=" SEQ Листинг \* ARABIC \s 1 ">
        <w:r w:rsidR="00AF20F9">
          <w:rPr>
            <w:noProof/>
          </w:rPr>
          <w:t>7</w:t>
        </w:r>
      </w:fldSimple>
      <w:r w:rsidRPr="008820F0">
        <w:t xml:space="preserve">. </w:t>
      </w:r>
      <w:r>
        <w:t>План подзапроса с листинга 2.6</w:t>
      </w:r>
    </w:p>
    <w:p w14:paraId="06E086F4" w14:textId="77777777" w:rsidR="008820F0" w:rsidRPr="008820F0" w:rsidRDefault="008820F0" w:rsidP="003F7711">
      <w:pPr>
        <w:ind w:firstLine="567"/>
      </w:pPr>
    </w:p>
    <w:p w14:paraId="26500E64" w14:textId="6844DF21" w:rsidR="00775B0F" w:rsidRDefault="008820F0" w:rsidP="003F7711">
      <w:pPr>
        <w:pStyle w:val="14"/>
        <w:ind w:firstLine="567"/>
      </w:pPr>
      <w:r>
        <w:t>План подзапроса с листинга 2.</w:t>
      </w:r>
      <w:r w:rsidR="00775B0F">
        <w:t>6 представляет собой дерево вложенных операций, применяемых СУБД для построения запроса. Обходить это дерево следует из глубины</w:t>
      </w:r>
      <w:r w:rsidR="00775B0F" w:rsidRPr="00775B0F">
        <w:t xml:space="preserve">: </w:t>
      </w:r>
      <w:r w:rsidR="00775B0F">
        <w:t>в таком случае сохранится хронология действий СУБД.</w:t>
      </w:r>
    </w:p>
    <w:p w14:paraId="3530D5CC" w14:textId="15390730" w:rsidR="00775B0F" w:rsidRDefault="00775B0F" w:rsidP="003F7711">
      <w:pPr>
        <w:pStyle w:val="14"/>
        <w:ind w:firstLine="567"/>
      </w:pPr>
      <w:r>
        <w:t xml:space="preserve">Первой операцией является </w:t>
      </w:r>
      <w:proofErr w:type="spellStart"/>
      <w:r w:rsidRPr="00775B0F">
        <w:rPr>
          <w:b/>
          <w:i/>
        </w:rPr>
        <w:t>Seq</w:t>
      </w:r>
      <w:proofErr w:type="spellEnd"/>
      <w:r w:rsidRPr="00775B0F">
        <w:rPr>
          <w:b/>
          <w:i/>
        </w:rPr>
        <w:t xml:space="preserve"> </w:t>
      </w:r>
      <w:proofErr w:type="spellStart"/>
      <w:r w:rsidRPr="00775B0F">
        <w:rPr>
          <w:b/>
          <w:i/>
        </w:rPr>
        <w:t>Scan</w:t>
      </w:r>
      <w:proofErr w:type="spellEnd"/>
      <w:r w:rsidRPr="00775B0F">
        <w:rPr>
          <w:b/>
          <w:i/>
        </w:rPr>
        <w:t xml:space="preserve"> </w:t>
      </w:r>
      <w:proofErr w:type="spellStart"/>
      <w:r w:rsidRPr="00775B0F">
        <w:rPr>
          <w:b/>
          <w:i/>
        </w:rPr>
        <w:t>on</w:t>
      </w:r>
      <w:proofErr w:type="spellEnd"/>
      <w:r w:rsidRPr="00775B0F">
        <w:rPr>
          <w:b/>
          <w:i/>
        </w:rPr>
        <w:t xml:space="preserve"> </w:t>
      </w:r>
      <w:proofErr w:type="spellStart"/>
      <w:r w:rsidRPr="00775B0F">
        <w:rPr>
          <w:b/>
          <w:i/>
        </w:rPr>
        <w:t>tracks</w:t>
      </w:r>
      <w:proofErr w:type="spellEnd"/>
      <w:r w:rsidRPr="00775B0F">
        <w:rPr>
          <w:b/>
          <w:i/>
        </w:rPr>
        <w:t xml:space="preserve"> </w:t>
      </w:r>
      <w:r>
        <w:t>–</w:t>
      </w:r>
      <w:r w:rsidRPr="00775B0F">
        <w:t xml:space="preserve"> </w:t>
      </w:r>
      <w:r>
        <w:t xml:space="preserve">фильтрация таблицы </w:t>
      </w:r>
      <w:r w:rsidRPr="00775B0F">
        <w:t>“</w:t>
      </w:r>
      <w:r>
        <w:rPr>
          <w:lang w:val="en-US"/>
        </w:rPr>
        <w:t>tracks</w:t>
      </w:r>
      <w:r w:rsidRPr="00775B0F">
        <w:t>”,</w:t>
      </w:r>
      <w:r>
        <w:t xml:space="preserve"> используя последовательное сканирование.  Последовательное сканирование очень дорогая операция, т.к. сводится к последовательному перебору таблицы. Значение в скобках </w:t>
      </w:r>
      <w:r w:rsidR="00161A5B" w:rsidRPr="00161A5B">
        <w:rPr>
          <w:i/>
        </w:rPr>
        <w:t>(</w:t>
      </w:r>
      <w:proofErr w:type="spellStart"/>
      <w:r w:rsidR="00161A5B" w:rsidRPr="00161A5B">
        <w:rPr>
          <w:i/>
        </w:rPr>
        <w:t>cost</w:t>
      </w:r>
      <w:proofErr w:type="spellEnd"/>
      <w:r w:rsidR="00161A5B" w:rsidRPr="00161A5B">
        <w:rPr>
          <w:i/>
        </w:rPr>
        <w:t>=</w:t>
      </w:r>
      <w:proofErr w:type="gramStart"/>
      <w:r w:rsidR="00161A5B" w:rsidRPr="00161A5B">
        <w:rPr>
          <w:i/>
        </w:rPr>
        <w:t>0.00..</w:t>
      </w:r>
      <w:proofErr w:type="gramEnd"/>
      <w:r w:rsidR="00161A5B" w:rsidRPr="00161A5B">
        <w:rPr>
          <w:i/>
        </w:rPr>
        <w:t xml:space="preserve">10.88 </w:t>
      </w:r>
      <w:proofErr w:type="spellStart"/>
      <w:r w:rsidR="00161A5B" w:rsidRPr="00161A5B">
        <w:rPr>
          <w:i/>
        </w:rPr>
        <w:t>rows</w:t>
      </w:r>
      <w:proofErr w:type="spellEnd"/>
      <w:r w:rsidR="00161A5B" w:rsidRPr="00161A5B">
        <w:rPr>
          <w:i/>
        </w:rPr>
        <w:t xml:space="preserve">=403 </w:t>
      </w:r>
      <w:proofErr w:type="spellStart"/>
      <w:r w:rsidR="00161A5B" w:rsidRPr="00161A5B">
        <w:rPr>
          <w:i/>
        </w:rPr>
        <w:t>width</w:t>
      </w:r>
      <w:proofErr w:type="spellEnd"/>
      <w:r w:rsidR="00161A5B" w:rsidRPr="00161A5B">
        <w:rPr>
          <w:i/>
        </w:rPr>
        <w:t>=4</w:t>
      </w:r>
      <w:r w:rsidR="00A11CDF" w:rsidRPr="00A11CDF">
        <w:rPr>
          <w:i/>
        </w:rPr>
        <w:t>)</w:t>
      </w:r>
      <w:r w:rsidR="00A11CDF">
        <w:rPr>
          <w:i/>
        </w:rPr>
        <w:t xml:space="preserve"> </w:t>
      </w:r>
      <w:r w:rsidR="00A11CDF">
        <w:t xml:space="preserve">означают абстрактную стоимость поиска первого и последнего элемента, </w:t>
      </w:r>
      <w:r w:rsidR="00161A5B">
        <w:t xml:space="preserve">число обработанных строк и столбцов. Параметр </w:t>
      </w:r>
      <w:proofErr w:type="spellStart"/>
      <w:r w:rsidR="00161A5B" w:rsidRPr="00161A5B">
        <w:rPr>
          <w:i/>
        </w:rPr>
        <w:t>Filter</w:t>
      </w:r>
      <w:proofErr w:type="spellEnd"/>
      <w:r w:rsidR="00161A5B">
        <w:rPr>
          <w:i/>
        </w:rPr>
        <w:t xml:space="preserve"> </w:t>
      </w:r>
      <w:r w:rsidR="00161A5B">
        <w:t xml:space="preserve">говорит о том, что данная операция является фильтрацией по полю </w:t>
      </w:r>
      <w:proofErr w:type="spellStart"/>
      <w:r w:rsidR="00E4487A" w:rsidRPr="00E4487A">
        <w:rPr>
          <w:i/>
        </w:rPr>
        <w:t>car_id</w:t>
      </w:r>
      <w:proofErr w:type="spellEnd"/>
      <w:r w:rsidR="00E4487A" w:rsidRPr="00E4487A">
        <w:t>.</w:t>
      </w:r>
      <w:r w:rsidR="00E4487A">
        <w:t xml:space="preserve"> Так как фильтрация с помощью последовательного сканирования очень трудоемкий процесс, целесообразно в таком случае использовать индекс, по полю </w:t>
      </w:r>
      <w:proofErr w:type="spellStart"/>
      <w:r w:rsidR="00E4487A" w:rsidRPr="00E4487A">
        <w:rPr>
          <w:i/>
        </w:rPr>
        <w:t>car_id</w:t>
      </w:r>
      <w:proofErr w:type="spellEnd"/>
      <w:r w:rsidR="00E4487A">
        <w:rPr>
          <w:i/>
        </w:rPr>
        <w:t>.</w:t>
      </w:r>
      <w:r w:rsidR="00E4487A">
        <w:t xml:space="preserve"> Тем не менее, временные затраты на эту операцию – всего 0.5мс.</w:t>
      </w:r>
    </w:p>
    <w:p w14:paraId="4E9A6C49" w14:textId="4EC95781" w:rsidR="00E4487A" w:rsidRDefault="00E4487A" w:rsidP="003F7711">
      <w:pPr>
        <w:pStyle w:val="14"/>
        <w:ind w:firstLine="567"/>
      </w:pPr>
      <w:r>
        <w:t xml:space="preserve">Второй операцией является </w:t>
      </w:r>
      <w:proofErr w:type="spellStart"/>
      <w:r w:rsidRPr="00E4487A">
        <w:rPr>
          <w:b/>
          <w:i/>
        </w:rPr>
        <w:t>Hash</w:t>
      </w:r>
      <w:proofErr w:type="spellEnd"/>
      <w:r>
        <w:rPr>
          <w:b/>
          <w:i/>
        </w:rPr>
        <w:t xml:space="preserve"> </w:t>
      </w:r>
      <w:r>
        <w:t>–</w:t>
      </w:r>
      <w:r w:rsidRPr="00E4487A">
        <w:t xml:space="preserve"> </w:t>
      </w:r>
      <w:r>
        <w:t xml:space="preserve">подсчет хеш-функции для каждой записи, получившейся в результате первой операции. Данная операция занимает 32 </w:t>
      </w:r>
      <w:proofErr w:type="spellStart"/>
      <w:r>
        <w:t>кБ</w:t>
      </w:r>
      <w:proofErr w:type="spellEnd"/>
      <w:r>
        <w:t xml:space="preserve">. ОЗУ, и </w:t>
      </w:r>
      <w:r w:rsidR="00B37137">
        <w:t>затрачивает около 1мс. Общего времени запроса.</w:t>
      </w:r>
    </w:p>
    <w:p w14:paraId="7D1EFAF3" w14:textId="067EC18F" w:rsidR="00E4487A" w:rsidRDefault="00B37137" w:rsidP="003F7711">
      <w:pPr>
        <w:pStyle w:val="14"/>
        <w:ind w:firstLine="567"/>
      </w:pPr>
      <w:r>
        <w:t xml:space="preserve">Третья операция </w:t>
      </w:r>
      <w:proofErr w:type="spellStart"/>
      <w:r w:rsidRPr="00B37137">
        <w:rPr>
          <w:b/>
          <w:i/>
        </w:rPr>
        <w:t>Seq</w:t>
      </w:r>
      <w:proofErr w:type="spellEnd"/>
      <w:r w:rsidRPr="00B37137">
        <w:rPr>
          <w:b/>
          <w:i/>
        </w:rPr>
        <w:t xml:space="preserve"> </w:t>
      </w:r>
      <w:proofErr w:type="spellStart"/>
      <w:r w:rsidRPr="00B37137">
        <w:rPr>
          <w:b/>
          <w:i/>
        </w:rPr>
        <w:t>Scan</w:t>
      </w:r>
      <w:proofErr w:type="spellEnd"/>
      <w:r w:rsidRPr="00B37137">
        <w:rPr>
          <w:b/>
          <w:i/>
        </w:rPr>
        <w:t xml:space="preserve"> </w:t>
      </w:r>
      <w:proofErr w:type="spellStart"/>
      <w:r w:rsidRPr="00B37137">
        <w:rPr>
          <w:b/>
          <w:i/>
        </w:rPr>
        <w:t>on</w:t>
      </w:r>
      <w:proofErr w:type="spellEnd"/>
      <w:r w:rsidRPr="00B37137">
        <w:rPr>
          <w:b/>
          <w:i/>
        </w:rPr>
        <w:t xml:space="preserve"> </w:t>
      </w:r>
      <w:proofErr w:type="spellStart"/>
      <w:r w:rsidRPr="00B37137">
        <w:rPr>
          <w:b/>
          <w:i/>
        </w:rPr>
        <w:t>locations</w:t>
      </w:r>
      <w:proofErr w:type="spellEnd"/>
      <w:r w:rsidRPr="00B37137">
        <w:rPr>
          <w:b/>
          <w:i/>
        </w:rPr>
        <w:t xml:space="preserve"> </w:t>
      </w:r>
      <w:r>
        <w:t xml:space="preserve">выполняет фильтрацию таблицы </w:t>
      </w:r>
      <w:proofErr w:type="spellStart"/>
      <w:r w:rsidRPr="00B37137">
        <w:rPr>
          <w:i/>
        </w:rPr>
        <w:t>locations</w:t>
      </w:r>
      <w:proofErr w:type="spellEnd"/>
      <w:r>
        <w:rPr>
          <w:i/>
        </w:rPr>
        <w:t xml:space="preserve"> </w:t>
      </w:r>
      <w:r w:rsidRPr="00B37137">
        <w:t xml:space="preserve">по </w:t>
      </w:r>
      <w:r>
        <w:t xml:space="preserve">полю </w:t>
      </w:r>
      <w:proofErr w:type="spellStart"/>
      <w:r w:rsidRPr="00B37137">
        <w:rPr>
          <w:i/>
        </w:rPr>
        <w:t>state</w:t>
      </w:r>
      <w:proofErr w:type="spellEnd"/>
      <w:r>
        <w:t xml:space="preserve"> опять же, бе</w:t>
      </w:r>
      <w:r w:rsidR="00345CFE">
        <w:t xml:space="preserve">з использования индекса. Данная операция </w:t>
      </w:r>
      <w:r>
        <w:t xml:space="preserve">используется для реализации наследования таблиц </w:t>
      </w:r>
      <w:r>
        <w:rPr>
          <w:lang w:val="en-US"/>
        </w:rPr>
        <w:t>ORM</w:t>
      </w:r>
      <w:r w:rsidRPr="00B37137">
        <w:t xml:space="preserve"> </w:t>
      </w:r>
      <w:proofErr w:type="spellStart"/>
      <w:r>
        <w:rPr>
          <w:lang w:val="en-US"/>
        </w:rPr>
        <w:t>ActiveRecord</w:t>
      </w:r>
      <w:proofErr w:type="spellEnd"/>
      <w:r w:rsidRPr="00B37137">
        <w:t xml:space="preserve">. </w:t>
      </w:r>
      <w:r w:rsidR="00345CFE">
        <w:t xml:space="preserve">Затраты на эту операцию составляют </w:t>
      </w:r>
      <w:r w:rsidR="00615FCB" w:rsidRPr="00615FCB">
        <w:t>~</w:t>
      </w:r>
      <w:r w:rsidR="00345CFE">
        <w:t>22</w:t>
      </w:r>
      <w:r w:rsidR="00615FCB">
        <w:t>0</w:t>
      </w:r>
      <w:r w:rsidR="00345CFE">
        <w:t xml:space="preserve"> </w:t>
      </w:r>
      <w:proofErr w:type="spellStart"/>
      <w:proofErr w:type="gramStart"/>
      <w:r w:rsidR="00345CFE">
        <w:t>мс</w:t>
      </w:r>
      <w:proofErr w:type="spellEnd"/>
      <w:r w:rsidR="00345CFE">
        <w:t>.,</w:t>
      </w:r>
      <w:proofErr w:type="gramEnd"/>
      <w:r w:rsidR="00345CFE">
        <w:t xml:space="preserve"> что  составляет чуть более половины общего времени запроса.</w:t>
      </w:r>
    </w:p>
    <w:p w14:paraId="5B06526C" w14:textId="6DC68690" w:rsidR="00F017C1" w:rsidRDefault="00345CFE" w:rsidP="003F7711">
      <w:pPr>
        <w:pStyle w:val="14"/>
        <w:ind w:firstLine="567"/>
      </w:pPr>
      <w:r>
        <w:t xml:space="preserve">Следующая операция </w:t>
      </w:r>
      <w:proofErr w:type="spellStart"/>
      <w:r w:rsidRPr="00345CFE">
        <w:rPr>
          <w:b/>
          <w:i/>
        </w:rPr>
        <w:t>Hash</w:t>
      </w:r>
      <w:proofErr w:type="spellEnd"/>
      <w:r w:rsidRPr="00345CFE">
        <w:rPr>
          <w:b/>
          <w:i/>
        </w:rPr>
        <w:t xml:space="preserve"> </w:t>
      </w:r>
      <w:proofErr w:type="spellStart"/>
      <w:r w:rsidRPr="00345CFE">
        <w:rPr>
          <w:b/>
          <w:i/>
        </w:rPr>
        <w:t>Join</w:t>
      </w:r>
      <w:proofErr w:type="spellEnd"/>
      <w:r w:rsidRPr="00345CFE">
        <w:rPr>
          <w:i/>
        </w:rPr>
        <w:t xml:space="preserve"> </w:t>
      </w:r>
      <w:r>
        <w:t xml:space="preserve">выполняет соединение результатов третьей и второй операции, по условию </w:t>
      </w:r>
      <w:proofErr w:type="spellStart"/>
      <w:r w:rsidRPr="00345CFE">
        <w:rPr>
          <w:i/>
        </w:rPr>
        <w:t>locations.track_</w:t>
      </w:r>
      <w:r w:rsidR="006F66DF" w:rsidRPr="00345CFE">
        <w:rPr>
          <w:i/>
        </w:rPr>
        <w:t>id</w:t>
      </w:r>
      <w:proofErr w:type="spellEnd"/>
      <w:r w:rsidR="006F66DF" w:rsidRPr="00345CFE">
        <w:rPr>
          <w:i/>
        </w:rPr>
        <w:t xml:space="preserve"> =</w:t>
      </w:r>
      <w:r w:rsidRPr="00345CFE">
        <w:rPr>
          <w:i/>
        </w:rPr>
        <w:t xml:space="preserve"> tracks.id</w:t>
      </w:r>
      <w:r>
        <w:rPr>
          <w:i/>
        </w:rPr>
        <w:t>.</w:t>
      </w:r>
      <w:r w:rsidR="00615FCB">
        <w:rPr>
          <w:i/>
        </w:rPr>
        <w:t xml:space="preserve"> </w:t>
      </w:r>
      <w:r w:rsidR="00615FCB">
        <w:t xml:space="preserve">Временные затраты составляют </w:t>
      </w:r>
      <w:r w:rsidR="00615FCB" w:rsidRPr="00615FCB">
        <w:t>~150</w:t>
      </w:r>
      <w:r w:rsidR="00615FCB">
        <w:t>мс.</w:t>
      </w:r>
    </w:p>
    <w:p w14:paraId="6E878916" w14:textId="751ABE92" w:rsidR="00615FCB" w:rsidRDefault="00615FCB" w:rsidP="003F7711">
      <w:pPr>
        <w:pStyle w:val="14"/>
        <w:ind w:firstLine="567"/>
      </w:pPr>
      <w:r>
        <w:lastRenderedPageBreak/>
        <w:t xml:space="preserve">Последняя, пятая операция </w:t>
      </w:r>
      <w:proofErr w:type="spellStart"/>
      <w:r w:rsidRPr="00615FCB">
        <w:rPr>
          <w:b/>
          <w:i/>
        </w:rPr>
        <w:t>HashAggregate</w:t>
      </w:r>
      <w:proofErr w:type="spellEnd"/>
      <w:r>
        <w:rPr>
          <w:b/>
          <w:i/>
        </w:rPr>
        <w:t xml:space="preserve"> </w:t>
      </w:r>
      <w:r>
        <w:t xml:space="preserve">выполняет группировку данных. Временные затраты - </w:t>
      </w:r>
      <w:r w:rsidRPr="00615FCB">
        <w:t>~80</w:t>
      </w:r>
      <w:r>
        <w:t>мс.</w:t>
      </w:r>
    </w:p>
    <w:p w14:paraId="1E0DDCE7" w14:textId="5F4F0AEF" w:rsidR="00615FCB" w:rsidRPr="00615FCB" w:rsidRDefault="00A00F1D" w:rsidP="00615FCB">
      <w:pPr>
        <w:pStyle w:val="14"/>
        <w:ind w:firstLine="0"/>
      </w:pPr>
      <w:r>
        <w:t>Можно выделить 2 осно</w:t>
      </w:r>
      <w:r w:rsidR="000005E5">
        <w:t>вные проблемы данного запроса</w:t>
      </w:r>
      <w:r w:rsidR="00615FCB" w:rsidRPr="00615FCB">
        <w:t>:</w:t>
      </w:r>
    </w:p>
    <w:p w14:paraId="7DC7AD82" w14:textId="544743F4" w:rsidR="00615FCB" w:rsidRPr="00615FCB" w:rsidRDefault="00615FCB" w:rsidP="003F7711">
      <w:pPr>
        <w:pStyle w:val="14"/>
        <w:numPr>
          <w:ilvl w:val="0"/>
          <w:numId w:val="23"/>
        </w:numPr>
      </w:pPr>
      <w:r>
        <w:t>отсут</w:t>
      </w:r>
      <w:r w:rsidR="003F7711">
        <w:t>ст</w:t>
      </w:r>
      <w:r>
        <w:t>вие индексов при фильтрации, и как следствие, использование последовательного перебора записей</w:t>
      </w:r>
      <w:r w:rsidRPr="00615FCB">
        <w:t>;</w:t>
      </w:r>
    </w:p>
    <w:p w14:paraId="452E853C" w14:textId="1B277018" w:rsidR="00615FCB" w:rsidRDefault="003F7711" w:rsidP="003F7711">
      <w:pPr>
        <w:pStyle w:val="14"/>
        <w:numPr>
          <w:ilvl w:val="0"/>
          <w:numId w:val="23"/>
        </w:numPr>
      </w:pPr>
      <w:r>
        <w:t xml:space="preserve">трудоемкий запрос, </w:t>
      </w:r>
      <w:r w:rsidR="00615FCB">
        <w:t>использующий</w:t>
      </w:r>
      <w:r>
        <w:t xml:space="preserve"> </w:t>
      </w:r>
      <w:r>
        <w:rPr>
          <w:lang w:val="en-US"/>
        </w:rPr>
        <w:t>ORM</w:t>
      </w:r>
      <w:r w:rsidRPr="003F7711">
        <w:t xml:space="preserve"> </w:t>
      </w:r>
      <w:proofErr w:type="spellStart"/>
      <w:r>
        <w:t>ActiveRecord</w:t>
      </w:r>
      <w:proofErr w:type="spellEnd"/>
      <w:r>
        <w:t xml:space="preserve"> для реализации наследования </w:t>
      </w:r>
      <w:r>
        <w:rPr>
          <w:lang w:val="en-US"/>
        </w:rPr>
        <w:t>track</w:t>
      </w:r>
      <w:r w:rsidRPr="003F7711">
        <w:t>_</w:t>
      </w:r>
      <w:r>
        <w:rPr>
          <w:lang w:val="en-US"/>
        </w:rPr>
        <w:t>locations</w:t>
      </w:r>
      <w:r w:rsidRPr="003F7711">
        <w:t xml:space="preserve"> </w:t>
      </w:r>
      <w:r>
        <w:t xml:space="preserve">от </w:t>
      </w:r>
      <w:r>
        <w:rPr>
          <w:lang w:val="en-US"/>
        </w:rPr>
        <w:t>locations</w:t>
      </w:r>
      <w:r>
        <w:t>.</w:t>
      </w:r>
    </w:p>
    <w:p w14:paraId="53040B2E" w14:textId="396FA44D" w:rsidR="003F7711" w:rsidRDefault="003F7711" w:rsidP="003F7711">
      <w:pPr>
        <w:pStyle w:val="14"/>
        <w:ind w:firstLine="567"/>
      </w:pPr>
      <w:r>
        <w:t>Причем, на листинге 2.6 представлен лишь один запрос из многих, посылаемых асинхронно при пол</w:t>
      </w:r>
      <w:r w:rsidR="00390D8E">
        <w:t>учении статистики пользователем</w:t>
      </w:r>
      <w:r>
        <w:t>.</w:t>
      </w:r>
    </w:p>
    <w:p w14:paraId="76634A43" w14:textId="080B8CB4" w:rsidR="000005E5" w:rsidRDefault="000005E5" w:rsidP="003F7711">
      <w:pPr>
        <w:pStyle w:val="14"/>
        <w:ind w:firstLine="567"/>
      </w:pPr>
      <w:r>
        <w:t>Первая проблема решается автоматически, добавлением индексов на соответствующие поля</w:t>
      </w:r>
      <w:r w:rsidR="004A7A50">
        <w:t>.</w:t>
      </w:r>
    </w:p>
    <w:p w14:paraId="20BCDA33" w14:textId="1519C9E4" w:rsidR="004A7A50" w:rsidRDefault="004A7A50" w:rsidP="003F7711">
      <w:pPr>
        <w:pStyle w:val="14"/>
        <w:ind w:firstLine="567"/>
      </w:pPr>
      <w:r>
        <w:t>Решением второй проблемы послужить пересмотр</w:t>
      </w:r>
      <w:r w:rsidR="00262864">
        <w:t xml:space="preserve"> концепций хранения данных с последующей переработкой бизнес-логики, а именно – отказ от наследования моделей </w:t>
      </w:r>
      <w:r w:rsidR="00262864">
        <w:rPr>
          <w:lang w:val="en-US"/>
        </w:rPr>
        <w:t>Active</w:t>
      </w:r>
      <w:r w:rsidR="00262864" w:rsidRPr="00262864">
        <w:t xml:space="preserve"> </w:t>
      </w:r>
      <w:r w:rsidR="00262864">
        <w:rPr>
          <w:lang w:val="en-US"/>
        </w:rPr>
        <w:t>Record</w:t>
      </w:r>
      <w:r w:rsidR="00262864" w:rsidRPr="00262864">
        <w:t xml:space="preserve"> </w:t>
      </w:r>
      <w:r w:rsidR="00262864">
        <w:t xml:space="preserve">между классами </w:t>
      </w:r>
      <w:r w:rsidR="00262864">
        <w:rPr>
          <w:lang w:val="en-US"/>
        </w:rPr>
        <w:t>Locations</w:t>
      </w:r>
      <w:r w:rsidR="00262864" w:rsidRPr="00262864">
        <w:t xml:space="preserve"> </w:t>
      </w:r>
      <w:r w:rsidR="00262864">
        <w:t xml:space="preserve">(базовый класс </w:t>
      </w:r>
      <w:proofErr w:type="spellStart"/>
      <w:r w:rsidR="00262864">
        <w:t>геолокационных</w:t>
      </w:r>
      <w:proofErr w:type="spellEnd"/>
      <w:r w:rsidR="00262864">
        <w:t xml:space="preserve"> данных) и </w:t>
      </w:r>
      <w:proofErr w:type="spellStart"/>
      <w:r w:rsidR="00262864">
        <w:rPr>
          <w:lang w:val="en-US"/>
        </w:rPr>
        <w:t>TrackLocations</w:t>
      </w:r>
      <w:proofErr w:type="spellEnd"/>
      <w:r w:rsidR="00262864" w:rsidRPr="00262864">
        <w:t xml:space="preserve"> (</w:t>
      </w:r>
      <w:r w:rsidR="00262864">
        <w:t xml:space="preserve">классы </w:t>
      </w:r>
      <w:proofErr w:type="spellStart"/>
      <w:r w:rsidR="00262864">
        <w:t>геоданных</w:t>
      </w:r>
      <w:proofErr w:type="spellEnd"/>
      <w:r w:rsidR="00262864">
        <w:t xml:space="preserve"> маршрута). Дело в том, что данное наследование достигается за счет использования общей таблицы </w:t>
      </w:r>
      <w:r w:rsidR="00262864">
        <w:rPr>
          <w:lang w:val="en-US"/>
        </w:rPr>
        <w:t>locations</w:t>
      </w:r>
      <w:r w:rsidR="00262864">
        <w:t xml:space="preserve"> и введения в нее дополнительного столбца </w:t>
      </w:r>
      <w:r w:rsidR="00262864">
        <w:rPr>
          <w:lang w:val="en-US"/>
        </w:rPr>
        <w:t>state</w:t>
      </w:r>
      <w:r w:rsidR="00262864">
        <w:t xml:space="preserve"> с текстовым классификатором – именем класса, к которому принадлежи конкретная строка таблицы. Таким образом, для того что бы сделать выборку из всех точек маршрута автомобиля, необходимо задавать условий выборки </w:t>
      </w:r>
      <w:r w:rsidR="00262864" w:rsidRPr="000E2EB0">
        <w:rPr>
          <w:i/>
        </w:rPr>
        <w:t>“</w:t>
      </w:r>
      <w:r w:rsidR="00262864" w:rsidRPr="000E2EB0">
        <w:rPr>
          <w:i/>
          <w:lang w:val="en-US"/>
        </w:rPr>
        <w:t>WHER</w:t>
      </w:r>
      <w:r w:rsidR="00262864" w:rsidRPr="000E2EB0">
        <w:rPr>
          <w:i/>
        </w:rPr>
        <w:t xml:space="preserve">E </w:t>
      </w:r>
      <w:r w:rsidR="000E2EB0" w:rsidRPr="000E2EB0">
        <w:rPr>
          <w:rFonts w:cs="Times New Roman"/>
          <w:i/>
        </w:rPr>
        <w:t>″</w:t>
      </w:r>
      <w:proofErr w:type="spellStart"/>
      <w:r w:rsidR="00262864" w:rsidRPr="000E2EB0">
        <w:rPr>
          <w:i/>
        </w:rPr>
        <w:t>locations.state</w:t>
      </w:r>
      <w:proofErr w:type="spellEnd"/>
      <w:r w:rsidR="000E2EB0" w:rsidRPr="000E2EB0">
        <w:rPr>
          <w:rFonts w:cs="Times New Roman"/>
          <w:i/>
        </w:rPr>
        <w:t>″</w:t>
      </w:r>
      <w:r w:rsidR="00262864" w:rsidRPr="000E2EB0">
        <w:rPr>
          <w:i/>
        </w:rPr>
        <w:t xml:space="preserve"> = </w:t>
      </w:r>
      <w:r w:rsidR="000E2EB0" w:rsidRPr="000E2EB0">
        <w:rPr>
          <w:rFonts w:cs="Times New Roman"/>
          <w:i/>
        </w:rPr>
        <w:t>″</w:t>
      </w:r>
      <w:proofErr w:type="spellStart"/>
      <w:r w:rsidR="00262864" w:rsidRPr="000E2EB0">
        <w:rPr>
          <w:i/>
        </w:rPr>
        <w:t>TrackLocations</w:t>
      </w:r>
      <w:proofErr w:type="spellEnd"/>
      <w:r w:rsidR="000E2EB0" w:rsidRPr="000E2EB0">
        <w:rPr>
          <w:rFonts w:cs="Times New Roman"/>
          <w:i/>
        </w:rPr>
        <w:t>″</w:t>
      </w:r>
      <w:r w:rsidR="000E2EB0" w:rsidRPr="000E2EB0">
        <w:rPr>
          <w:i/>
        </w:rPr>
        <w:t>”</w:t>
      </w:r>
      <w:r w:rsidR="000E2EB0">
        <w:t>, что само по себе не является быстрым и оптимальным решением.</w:t>
      </w:r>
    </w:p>
    <w:p w14:paraId="728C8D68" w14:textId="1562D6AA" w:rsidR="000E2EB0" w:rsidRDefault="000E2EB0" w:rsidP="003F7711">
      <w:pPr>
        <w:pStyle w:val="14"/>
        <w:ind w:firstLine="567"/>
      </w:pPr>
      <w:r>
        <w:t xml:space="preserve">Так как, в настоящее </w:t>
      </w:r>
      <w:proofErr w:type="spellStart"/>
      <w:r>
        <w:t>геоданные</w:t>
      </w:r>
      <w:proofErr w:type="spellEnd"/>
      <w:r>
        <w:t xml:space="preserve">, не привязанные к маршруту не предусмотрены, и их добавление в скором времени не планируется, было принято </w:t>
      </w:r>
      <w:proofErr w:type="spellStart"/>
      <w:r>
        <w:t>решние</w:t>
      </w:r>
      <w:proofErr w:type="spellEnd"/>
      <w:r>
        <w:t xml:space="preserve"> отказаться от наследования совсем. В последствии, если потребуется вводить немаршрутные </w:t>
      </w:r>
      <w:proofErr w:type="spellStart"/>
      <w:r>
        <w:t>геоданные</w:t>
      </w:r>
      <w:proofErr w:type="spellEnd"/>
      <w:r>
        <w:t xml:space="preserve"> (точки статичных объектов), то возможна реализация наследования, уже на уровне </w:t>
      </w:r>
      <w:proofErr w:type="spellStart"/>
      <w:r>
        <w:rPr>
          <w:lang w:val="en-US"/>
        </w:rPr>
        <w:t>PostgreSQL</w:t>
      </w:r>
      <w:proofErr w:type="spellEnd"/>
      <w:r w:rsidRPr="000E2EB0">
        <w:t xml:space="preserve">: </w:t>
      </w:r>
      <w:r>
        <w:t>в таком случае, будут созданы несколько физических таблиц, с разным набором индексов и общей базовой структурой.</w:t>
      </w:r>
    </w:p>
    <w:p w14:paraId="1DC8B360" w14:textId="36391ED0" w:rsidR="00E140DC" w:rsidRDefault="009924DB" w:rsidP="003F7711">
      <w:pPr>
        <w:pStyle w:val="14"/>
        <w:ind w:firstLine="567"/>
        <w:rPr>
          <w:rFonts w:cs="Times New Roman"/>
        </w:rPr>
      </w:pPr>
      <w:r>
        <w:t xml:space="preserve">Для достижения </w:t>
      </w:r>
      <w:r w:rsidR="009162C6">
        <w:t xml:space="preserve">удаления наследования была изменена конфигурация моделей </w:t>
      </w:r>
      <w:proofErr w:type="spellStart"/>
      <w:r w:rsidR="009162C6" w:rsidRPr="000E2EB0">
        <w:rPr>
          <w:i/>
        </w:rPr>
        <w:t>TrackLocations</w:t>
      </w:r>
      <w:proofErr w:type="spellEnd"/>
      <w:r w:rsidR="009162C6">
        <w:rPr>
          <w:i/>
        </w:rPr>
        <w:t xml:space="preserve"> </w:t>
      </w:r>
      <w:r w:rsidR="009162C6" w:rsidRPr="009162C6">
        <w:t>и</w:t>
      </w:r>
      <w:r w:rsidR="009162C6">
        <w:rPr>
          <w:i/>
        </w:rPr>
        <w:t xml:space="preserve"> </w:t>
      </w:r>
      <w:proofErr w:type="spellStart"/>
      <w:r w:rsidR="009162C6">
        <w:rPr>
          <w:i/>
        </w:rPr>
        <w:t>Location</w:t>
      </w:r>
      <w:proofErr w:type="spellEnd"/>
      <w:r w:rsidR="009162C6">
        <w:rPr>
          <w:i/>
          <w:lang w:val="en-US"/>
        </w:rPr>
        <w:t>s</w:t>
      </w:r>
      <w:r w:rsidR="009162C6" w:rsidRPr="009162C6">
        <w:t>,</w:t>
      </w:r>
      <w:r w:rsidR="009162C6">
        <w:t xml:space="preserve"> удален столбец </w:t>
      </w:r>
      <w:r w:rsidR="009162C6" w:rsidRPr="000E2EB0">
        <w:rPr>
          <w:rFonts w:cs="Times New Roman"/>
          <w:i/>
        </w:rPr>
        <w:t>″</w:t>
      </w:r>
      <w:proofErr w:type="spellStart"/>
      <w:r w:rsidR="009162C6" w:rsidRPr="000E2EB0">
        <w:rPr>
          <w:i/>
        </w:rPr>
        <w:t>locations.state</w:t>
      </w:r>
      <w:proofErr w:type="spellEnd"/>
      <w:r w:rsidR="009162C6" w:rsidRPr="000E2EB0">
        <w:rPr>
          <w:rFonts w:cs="Times New Roman"/>
          <w:i/>
        </w:rPr>
        <w:t>″</w:t>
      </w:r>
      <w:r w:rsidR="009162C6" w:rsidRPr="009162C6">
        <w:rPr>
          <w:rFonts w:cs="Times New Roman"/>
        </w:rPr>
        <w:t>,</w:t>
      </w:r>
      <w:r w:rsidR="009162C6">
        <w:rPr>
          <w:rFonts w:cs="Times New Roman"/>
          <w:i/>
        </w:rPr>
        <w:t xml:space="preserve"> </w:t>
      </w:r>
      <w:r w:rsidR="009162C6">
        <w:rPr>
          <w:rFonts w:cs="Times New Roman"/>
        </w:rPr>
        <w:t xml:space="preserve">что дало </w:t>
      </w:r>
      <w:r w:rsidR="00E140DC">
        <w:rPr>
          <w:rFonts w:cs="Times New Roman"/>
        </w:rPr>
        <w:t>существенный</w:t>
      </w:r>
      <w:r w:rsidR="009162C6">
        <w:rPr>
          <w:rFonts w:cs="Times New Roman"/>
        </w:rPr>
        <w:t xml:space="preserve"> прирост производительности БД. </w:t>
      </w:r>
    </w:p>
    <w:p w14:paraId="199401F5" w14:textId="21A2869B" w:rsidR="00E140DC" w:rsidRPr="00E140DC" w:rsidRDefault="00E140DC" w:rsidP="003F7711">
      <w:pPr>
        <w:pStyle w:val="14"/>
        <w:ind w:firstLine="567"/>
        <w:rPr>
          <w:rFonts w:cs="Times New Roman"/>
        </w:rPr>
      </w:pPr>
      <w:r>
        <w:rPr>
          <w:rFonts w:cs="Times New Roman"/>
        </w:rPr>
        <w:t xml:space="preserve">При применении </w:t>
      </w:r>
      <w:r>
        <w:rPr>
          <w:rFonts w:cs="Times New Roman"/>
          <w:lang w:val="en-US"/>
        </w:rPr>
        <w:t>CRUD</w:t>
      </w:r>
      <w:r w:rsidRPr="00E140DC">
        <w:rPr>
          <w:rFonts w:cs="Times New Roman"/>
        </w:rPr>
        <w:t xml:space="preserve"> </w:t>
      </w:r>
      <w:r>
        <w:rPr>
          <w:rFonts w:cs="Times New Roman"/>
        </w:rPr>
        <w:t>операций к объектам БД приводит к появлению недействующим кортежам</w:t>
      </w:r>
      <w:r w:rsidRPr="00E140DC">
        <w:rPr>
          <w:rFonts w:cs="Times New Roman"/>
        </w:rPr>
        <w:t xml:space="preserve"> (</w:t>
      </w:r>
      <w:r>
        <w:rPr>
          <w:rFonts w:cs="Times New Roman"/>
        </w:rPr>
        <w:t xml:space="preserve">см. таблицу 2.4), что замедляет работу индексов. Для уничтожения недействующих кортежей и перерасчета индексов в </w:t>
      </w:r>
      <w:proofErr w:type="spellStart"/>
      <w:r>
        <w:rPr>
          <w:rFonts w:cs="Times New Roman"/>
          <w:lang w:val="en-US"/>
        </w:rPr>
        <w:t>PostgreSQL</w:t>
      </w:r>
      <w:proofErr w:type="spellEnd"/>
      <w:r w:rsidRPr="00E140DC">
        <w:rPr>
          <w:rFonts w:cs="Times New Roman"/>
        </w:rPr>
        <w:t xml:space="preserve"> </w:t>
      </w:r>
      <w:r>
        <w:rPr>
          <w:rFonts w:cs="Times New Roman"/>
        </w:rPr>
        <w:t xml:space="preserve">применяется команда </w:t>
      </w:r>
      <w:r w:rsidRPr="00E140DC">
        <w:rPr>
          <w:rFonts w:cs="Times New Roman"/>
          <w:i/>
        </w:rPr>
        <w:t>″</w:t>
      </w:r>
      <w:r w:rsidRPr="00E140DC">
        <w:rPr>
          <w:rFonts w:cs="Times New Roman"/>
          <w:i/>
          <w:lang w:val="en-US"/>
        </w:rPr>
        <w:t>VACUUM</w:t>
      </w:r>
      <w:r w:rsidRPr="00E140DC">
        <w:rPr>
          <w:rFonts w:cs="Times New Roman"/>
          <w:i/>
        </w:rPr>
        <w:t xml:space="preserve"> </w:t>
      </w:r>
      <w:r w:rsidRPr="00E140DC">
        <w:rPr>
          <w:rFonts w:cs="Times New Roman"/>
          <w:i/>
          <w:lang w:val="en-US"/>
        </w:rPr>
        <w:t>FULL</w:t>
      </w:r>
      <w:r w:rsidRPr="00E140DC">
        <w:rPr>
          <w:rFonts w:cs="Times New Roman"/>
          <w:i/>
        </w:rPr>
        <w:t>″</w:t>
      </w:r>
      <w:r w:rsidRPr="00E140DC">
        <w:rPr>
          <w:rFonts w:cs="Times New Roman"/>
        </w:rPr>
        <w:t>.</w:t>
      </w:r>
    </w:p>
    <w:p w14:paraId="46ADD21F" w14:textId="6A0398EC" w:rsidR="000E2EB0" w:rsidRPr="009162C6" w:rsidRDefault="009162C6" w:rsidP="003F7711">
      <w:pPr>
        <w:pStyle w:val="14"/>
        <w:ind w:firstLine="567"/>
      </w:pPr>
      <w:r>
        <w:rPr>
          <w:rFonts w:cs="Times New Roman"/>
        </w:rPr>
        <w:lastRenderedPageBreak/>
        <w:t xml:space="preserve">Результат выполнения запроса с листинга 2.4 после </w:t>
      </w:r>
      <w:r w:rsidR="00E140DC">
        <w:rPr>
          <w:rFonts w:cs="Times New Roman"/>
        </w:rPr>
        <w:t>оптимизации</w:t>
      </w:r>
      <w:r>
        <w:rPr>
          <w:rFonts w:cs="Times New Roman"/>
        </w:rPr>
        <w:t xml:space="preserve"> таблицы </w:t>
      </w:r>
      <w:r>
        <w:rPr>
          <w:rFonts w:cs="Times New Roman"/>
          <w:lang w:val="en-US"/>
        </w:rPr>
        <w:t>locations</w:t>
      </w:r>
      <w:r w:rsidRPr="009162C6">
        <w:rPr>
          <w:rFonts w:cs="Times New Roman"/>
        </w:rPr>
        <w:t xml:space="preserve"> </w:t>
      </w:r>
      <w:r>
        <w:rPr>
          <w:rFonts w:cs="Times New Roman"/>
        </w:rPr>
        <w:t xml:space="preserve">приведен на таблице </w:t>
      </w:r>
      <w:r w:rsidR="00AF20F9">
        <w:rPr>
          <w:rFonts w:cs="Times New Roman"/>
        </w:rPr>
        <w:t>2.6</w:t>
      </w:r>
      <w:r>
        <w:rPr>
          <w:rFonts w:cs="Times New Roman"/>
        </w:rPr>
        <w:t>.</w:t>
      </w:r>
    </w:p>
    <w:tbl>
      <w:tblPr>
        <w:tblW w:w="9634" w:type="dxa"/>
        <w:tblInd w:w="113" w:type="dxa"/>
        <w:tblLook w:val="04A0" w:firstRow="1" w:lastRow="0" w:firstColumn="1" w:lastColumn="0" w:noHBand="0" w:noVBand="1"/>
      </w:tblPr>
      <w:tblGrid>
        <w:gridCol w:w="3820"/>
        <w:gridCol w:w="1176"/>
        <w:gridCol w:w="2796"/>
        <w:gridCol w:w="1842"/>
      </w:tblGrid>
      <w:tr w:rsidR="00E140DC" w:rsidRPr="00E140DC" w14:paraId="12D7418A" w14:textId="77777777" w:rsidTr="00AF20F9">
        <w:trPr>
          <w:trHeight w:val="375"/>
        </w:trPr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C585C2" w14:textId="297B2ACE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Параметр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94184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В байтах</w:t>
            </w:r>
          </w:p>
        </w:tc>
        <w:tc>
          <w:tcPr>
            <w:tcW w:w="2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316DB" w14:textId="2586182A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В </w:t>
            </w:r>
            <w:proofErr w:type="spellStart"/>
            <w:r w:rsidRPr="00E140DC">
              <w:rPr>
                <w:rFonts w:cs="Times New Roman"/>
                <w:color w:val="000000"/>
                <w:szCs w:val="24"/>
              </w:rPr>
              <w:t>удобночитаемом</w:t>
            </w:r>
            <w:proofErr w:type="spellEnd"/>
            <w:r w:rsidRPr="00E140DC">
              <w:rPr>
                <w:rFonts w:cs="Times New Roman"/>
                <w:color w:val="000000"/>
                <w:szCs w:val="24"/>
              </w:rPr>
              <w:t xml:space="preserve"> виде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0A85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Байт на строку</w:t>
            </w:r>
          </w:p>
        </w:tc>
      </w:tr>
      <w:tr w:rsidR="00E140DC" w:rsidRPr="00E140DC" w14:paraId="0FB1F10C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FA117D" w14:textId="4987F92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Общий размер отношения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DD7C1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4594816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ADDCE" w14:textId="006D360B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C07BF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95</w:t>
            </w:r>
          </w:p>
        </w:tc>
      </w:tr>
      <w:tr w:rsidR="00E140DC" w:rsidRPr="00E140DC" w14:paraId="536D8EA6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917DA" w14:textId="4F096712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Карта видимост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4CC68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26CD4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0 </w:t>
            </w:r>
            <w:proofErr w:type="spellStart"/>
            <w:r w:rsidRPr="00E140DC">
              <w:rPr>
                <w:rFonts w:cs="Times New Roman"/>
                <w:color w:val="000000"/>
                <w:szCs w:val="24"/>
              </w:rPr>
              <w:t>bytes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5B997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E140DC" w:rsidRPr="00E140DC" w14:paraId="0BC1130F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66A5F" w14:textId="1A5FEE99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Размер </w:t>
            </w:r>
            <w:proofErr w:type="spellStart"/>
            <w:r w:rsidRPr="00E140DC">
              <w:rPr>
                <w:rFonts w:cs="Times New Roman"/>
                <w:color w:val="000000"/>
                <w:szCs w:val="24"/>
              </w:rPr>
              <w:t>свобоного</w:t>
            </w:r>
            <w:proofErr w:type="spellEnd"/>
            <w:r w:rsidRPr="00E140DC">
              <w:rPr>
                <w:rFonts w:cs="Times New Roman"/>
                <w:color w:val="000000"/>
                <w:szCs w:val="24"/>
              </w:rPr>
              <w:t xml:space="preserve"> пространства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B7FD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490A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0 </w:t>
            </w:r>
            <w:proofErr w:type="spellStart"/>
            <w:r w:rsidRPr="00E140DC">
              <w:rPr>
                <w:rFonts w:cs="Times New Roman"/>
                <w:color w:val="000000"/>
                <w:szCs w:val="24"/>
              </w:rPr>
              <w:t>bytes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E5B4A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E140DC" w:rsidRPr="00E140DC" w14:paraId="4142D481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4CC97" w14:textId="5CD71622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Размер таблицы, включая TOAST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981CB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460300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65006C" w14:textId="42790C10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DE123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95</w:t>
            </w:r>
          </w:p>
        </w:tc>
      </w:tr>
      <w:tr w:rsidR="00E140DC" w:rsidRPr="00E140DC" w14:paraId="1C020885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DF3C12" w14:textId="37FE2FAD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Размер индексов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044E5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18208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FF489" w14:textId="2D77BFFD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5029D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95</w:t>
            </w:r>
          </w:p>
        </w:tc>
      </w:tr>
      <w:tr w:rsidR="00E140DC" w:rsidRPr="00E140DC" w14:paraId="316D4E4E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D94BC" w14:textId="1E9D879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Общий размер, включая TOAST и индексы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FAF8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4578508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E004D" w14:textId="1C66867E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44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E422B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90</w:t>
            </w:r>
          </w:p>
        </w:tc>
      </w:tr>
      <w:tr w:rsidR="00E140DC" w:rsidRPr="00E140DC" w14:paraId="69DEC248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61C247" w14:textId="1DCA1809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Кол-во используемых строк в текстовом представлени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7039F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59821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BED4" w14:textId="6D08D574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2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FC392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86</w:t>
            </w:r>
          </w:p>
        </w:tc>
      </w:tr>
      <w:tr w:rsidR="00E140DC" w:rsidRPr="00E140DC" w14:paraId="1D86B6F7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D022F1" w14:textId="7FCF478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Число строк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948C6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7202</w:t>
            </w:r>
          </w:p>
        </w:tc>
        <w:tc>
          <w:tcPr>
            <w:tcW w:w="4638" w:type="dxa"/>
            <w:gridSpan w:val="2"/>
            <w:vMerge w:val="restart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2C9A9DF" w14:textId="4DF8086B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  <w:szCs w:val="24"/>
              </w:rPr>
            </w:pPr>
          </w:p>
        </w:tc>
      </w:tr>
      <w:tr w:rsidR="00E140DC" w:rsidRPr="00E140DC" w14:paraId="09CEE941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25EB3C" w14:textId="0C28F62C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color w:val="000000"/>
              </w:rPr>
            </w:pPr>
            <w:r w:rsidRPr="00E140DC">
              <w:rPr>
                <w:rFonts w:ascii="Calibri" w:hAnsi="Calibri"/>
                <w:color w:val="000000"/>
                <w:sz w:val="22"/>
              </w:rPr>
              <w:t>Число действующих кортежей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E3DE7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E140DC">
              <w:rPr>
                <w:rFonts w:cs="Times New Roman"/>
                <w:color w:val="000000"/>
                <w:sz w:val="28"/>
                <w:szCs w:val="28"/>
              </w:rPr>
              <w:t>117202</w:t>
            </w:r>
          </w:p>
        </w:tc>
        <w:tc>
          <w:tcPr>
            <w:tcW w:w="4638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59B058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</w:rPr>
            </w:pPr>
          </w:p>
        </w:tc>
      </w:tr>
      <w:tr w:rsidR="00E140DC" w:rsidRPr="00E140DC" w14:paraId="39569D26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70873" w14:textId="21ED26D6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color w:val="000000"/>
              </w:rPr>
            </w:pPr>
            <w:r w:rsidRPr="00E140DC">
              <w:rPr>
                <w:rFonts w:ascii="Calibri" w:hAnsi="Calibri"/>
                <w:color w:val="000000"/>
                <w:sz w:val="22"/>
              </w:rPr>
              <w:t>Число недействующих кортежей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C1991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E140DC">
              <w:rPr>
                <w:rFonts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4638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1D97D4" w14:textId="77777777" w:rsidR="00E140DC" w:rsidRPr="00E140DC" w:rsidRDefault="00E140DC" w:rsidP="00AF20F9">
            <w:pPr>
              <w:keepNext/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</w:rPr>
            </w:pPr>
          </w:p>
        </w:tc>
      </w:tr>
    </w:tbl>
    <w:p w14:paraId="51216C95" w14:textId="7BE051F0" w:rsidR="003F7711" w:rsidRPr="003F7711" w:rsidRDefault="00AF20F9" w:rsidP="00AF20F9">
      <w:pPr>
        <w:pStyle w:val="af3"/>
      </w:pPr>
      <w:r>
        <w:t xml:space="preserve">Таблица </w:t>
      </w:r>
      <w:fldSimple w:instr=" STYLEREF 1 \s ">
        <w:r w:rsidR="00F06D84">
          <w:rPr>
            <w:noProof/>
          </w:rPr>
          <w:t>2</w:t>
        </w:r>
      </w:fldSimple>
      <w:r w:rsidR="00F06D84">
        <w:t>.</w:t>
      </w:r>
      <w:fldSimple w:instr=" SEQ Таблица \* ARABIC \s 1 ">
        <w:r w:rsidR="00F06D84">
          <w:rPr>
            <w:noProof/>
          </w:rPr>
          <w:t>6</w:t>
        </w:r>
      </w:fldSimple>
      <w:r>
        <w:t xml:space="preserve"> Информация о таблице</w:t>
      </w:r>
      <w:r w:rsidRPr="0005752F">
        <w:t xml:space="preserve"> “</w:t>
      </w:r>
      <w:r>
        <w:rPr>
          <w:lang w:val="en-US"/>
        </w:rPr>
        <w:t>locations</w:t>
      </w:r>
      <w:r w:rsidRPr="00574865">
        <w:t>”</w:t>
      </w:r>
    </w:p>
    <w:p w14:paraId="47F41804" w14:textId="591E80C7" w:rsidR="00AF20F9" w:rsidRPr="00AF20F9" w:rsidRDefault="00AF20F9" w:rsidP="00AF20F9">
      <w:pPr>
        <w:pStyle w:val="14"/>
        <w:ind w:firstLine="567"/>
        <w:rPr>
          <w:rFonts w:cs="Times New Roman"/>
        </w:rPr>
      </w:pPr>
      <w:r>
        <w:rPr>
          <w:rFonts w:cs="Times New Roman"/>
        </w:rPr>
        <w:t xml:space="preserve">Запрос с листинга 2.6 после оптимизации таблицы </w:t>
      </w:r>
      <w:r>
        <w:rPr>
          <w:rFonts w:cs="Times New Roman"/>
          <w:lang w:val="en-US"/>
        </w:rPr>
        <w:t>locations</w:t>
      </w:r>
      <w:r w:rsidRPr="009162C6">
        <w:rPr>
          <w:rFonts w:cs="Times New Roman"/>
        </w:rPr>
        <w:t xml:space="preserve"> </w:t>
      </w:r>
      <w:r>
        <w:rPr>
          <w:rFonts w:cs="Times New Roman"/>
        </w:rPr>
        <w:t>примет вид запроса с листинга 2.7, а результат его выполнения приведен в листинге 2.8.</w:t>
      </w:r>
    </w:p>
    <w:tbl>
      <w:tblPr>
        <w:tblStyle w:val="af4"/>
        <w:tblpPr w:leftFromText="180" w:rightFromText="180" w:vertAnchor="text" w:tblpXSpec="center" w:tblpY="1"/>
        <w:tblOverlap w:val="never"/>
        <w:tblW w:w="10153" w:type="dxa"/>
        <w:jc w:val="center"/>
        <w:tblLook w:val="04A0" w:firstRow="1" w:lastRow="0" w:firstColumn="1" w:lastColumn="0" w:noHBand="0" w:noVBand="1"/>
      </w:tblPr>
      <w:tblGrid>
        <w:gridCol w:w="10153"/>
      </w:tblGrid>
      <w:tr w:rsidR="00AF20F9" w:rsidRPr="00893EC9" w14:paraId="560AB40B" w14:textId="77777777" w:rsidTr="00AF20F9">
        <w:trPr>
          <w:trHeight w:val="123"/>
          <w:jc w:val="center"/>
        </w:trPr>
        <w:tc>
          <w:tcPr>
            <w:tcW w:w="10153" w:type="dxa"/>
            <w:vAlign w:val="center"/>
          </w:tcPr>
          <w:p w14:paraId="7E1807AD" w14:textId="1F01A2DC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shd w:val="clear" w:color="auto" w:fill="FFFFFF"/>
              </w:rPr>
              <w:t xml:space="preserve"> </w:t>
            </w: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XPLAIN (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NALYZE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)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SELECT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7AEB67DD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2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</w:t>
            </w:r>
            <w:proofErr w:type="gramStart"/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MAX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(</w:t>
            </w:r>
            <w:proofErr w:type="gramEnd"/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proofErr w:type="spellStart"/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locations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distance</w:t>
            </w:r>
            <w:proofErr w:type="spellEnd"/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)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maximum_distance</w:t>
            </w:r>
            <w:proofErr w:type="spellEnd"/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, </w:t>
            </w:r>
          </w:p>
          <w:p w14:paraId="33FC7868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3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proofErr w:type="spellStart"/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track_id</w:t>
            </w:r>
            <w:proofErr w:type="spellEnd"/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locations_track_id</w:t>
            </w:r>
            <w:proofErr w:type="spellEnd"/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77A3EFA4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4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FROM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672D59D1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5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51DB8EDA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6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WHERE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6F04188F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7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proofErr w:type="spellStart"/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track_id</w:t>
            </w:r>
            <w:proofErr w:type="spellEnd"/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IN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(</w:t>
            </w:r>
          </w:p>
          <w:p w14:paraId="0B2F1E36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8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SELECT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29A6C5A0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9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id </w:t>
            </w:r>
          </w:p>
          <w:p w14:paraId="7DF853F4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0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FROM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3AB9A6C3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1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tracks </w:t>
            </w:r>
          </w:p>
          <w:p w14:paraId="7F3F48B3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2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WHERE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39D4EE45" w14:textId="4B2D2C19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3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</w:t>
            </w: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car_id</w:t>
            </w:r>
            <w:proofErr w:type="spellEnd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= ?</w:t>
            </w:r>
            <w:proofErr w:type="gramEnd"/>
          </w:p>
          <w:p w14:paraId="38C58EA1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4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) </w:t>
            </w:r>
          </w:p>
          <w:p w14:paraId="0DFD8DDC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5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GROUP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BY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proofErr w:type="spellStart"/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track_id</w:t>
            </w:r>
            <w:proofErr w:type="spellEnd"/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;</w:t>
            </w:r>
          </w:p>
          <w:p w14:paraId="6F1A10FD" w14:textId="023F422A" w:rsidR="00AF20F9" w:rsidRPr="008820F0" w:rsidRDefault="00AF20F9" w:rsidP="00AF20F9">
            <w:pPr>
              <w:pStyle w:val="HTML"/>
              <w:keepNext/>
              <w:shd w:val="clear" w:color="auto" w:fill="FFFFFF"/>
              <w:rPr>
                <w:sz w:val="18"/>
                <w:szCs w:val="18"/>
                <w:lang w:val="en-US"/>
              </w:rPr>
            </w:pPr>
          </w:p>
        </w:tc>
      </w:tr>
    </w:tbl>
    <w:p w14:paraId="6183C9EC" w14:textId="5DB61F53" w:rsidR="00AF20F9" w:rsidRPr="00AF20F9" w:rsidRDefault="00AF20F9" w:rsidP="00AF20F9">
      <w:pPr>
        <w:pStyle w:val="af3"/>
        <w:framePr w:hSpace="180" w:wrap="around" w:vAnchor="text" w:hAnchor="text" w:xAlign="center" w:y="1"/>
        <w:spacing w:after="0"/>
        <w:suppressOverlap/>
      </w:pPr>
      <w:r>
        <w:t xml:space="preserve">Листинг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Листинг \* ARABIC \s 1 ">
        <w:r>
          <w:rPr>
            <w:noProof/>
          </w:rPr>
          <w:t>8</w:t>
        </w:r>
      </w:fldSimple>
      <w:r w:rsidRPr="00AF20F9">
        <w:t xml:space="preserve">. </w:t>
      </w:r>
      <w:r>
        <w:t>Запрос, строящий план построения подзапроса</w:t>
      </w:r>
      <w:r w:rsidRPr="00AF20F9">
        <w:t xml:space="preserve"> </w:t>
      </w:r>
      <w:r>
        <w:t xml:space="preserve">после оптимизации таблицы </w:t>
      </w:r>
      <w:r w:rsidRPr="0005752F">
        <w:t>“</w:t>
      </w:r>
      <w:r>
        <w:rPr>
          <w:lang w:val="en-US"/>
        </w:rPr>
        <w:t>locations</w:t>
      </w:r>
      <w:r w:rsidRPr="00AF20F9">
        <w:t>”</w:t>
      </w:r>
    </w:p>
    <w:p w14:paraId="2701639E" w14:textId="76CD95AD" w:rsidR="00AF20F9" w:rsidRPr="00AF20F9" w:rsidRDefault="00AF20F9" w:rsidP="00AF20F9">
      <w:pPr>
        <w:pStyle w:val="14"/>
        <w:tabs>
          <w:tab w:val="left" w:pos="2745"/>
        </w:tabs>
        <w:ind w:firstLine="567"/>
      </w:pPr>
    </w:p>
    <w:tbl>
      <w:tblPr>
        <w:tblStyle w:val="af4"/>
        <w:tblpPr w:leftFromText="180" w:rightFromText="180" w:vertAnchor="text" w:tblpXSpec="center" w:tblpY="1"/>
        <w:tblOverlap w:val="never"/>
        <w:tblW w:w="10153" w:type="dxa"/>
        <w:jc w:val="center"/>
        <w:tblLook w:val="04A0" w:firstRow="1" w:lastRow="0" w:firstColumn="1" w:lastColumn="0" w:noHBand="0" w:noVBand="1"/>
      </w:tblPr>
      <w:tblGrid>
        <w:gridCol w:w="10153"/>
      </w:tblGrid>
      <w:tr w:rsidR="00AF20F9" w:rsidRPr="008820F0" w14:paraId="57DE588F" w14:textId="77777777" w:rsidTr="00AF20F9">
        <w:trPr>
          <w:trHeight w:val="123"/>
          <w:jc w:val="center"/>
        </w:trPr>
        <w:tc>
          <w:tcPr>
            <w:tcW w:w="10153" w:type="dxa"/>
            <w:vAlign w:val="center"/>
          </w:tcPr>
          <w:p w14:paraId="72DA92A9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637A26">
              <w:rPr>
                <w:sz w:val="18"/>
                <w:szCs w:val="18"/>
              </w:rPr>
              <w:t xml:space="preserve">  </w:t>
            </w:r>
            <w:proofErr w:type="spellStart"/>
            <w:r w:rsidRPr="00AF20F9">
              <w:rPr>
                <w:sz w:val="18"/>
                <w:szCs w:val="18"/>
                <w:lang w:val="en-US"/>
              </w:rPr>
              <w:t>HashAggregate</w:t>
            </w:r>
            <w:proofErr w:type="spellEnd"/>
            <w:r w:rsidRPr="00AF20F9">
              <w:rPr>
                <w:sz w:val="18"/>
                <w:szCs w:val="18"/>
                <w:lang w:val="en-US"/>
              </w:rPr>
              <w:t xml:space="preserve">  (cost=7375.99..7380.57 rows=458 width=12) (actual time=198.302..198.430 rows=406 loops=1)</w:t>
            </w:r>
          </w:p>
          <w:p w14:paraId="463958CD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-&gt;  Hash Join  (cost=15.99..6856.52 rows=103895 width=12) (actual time=0.582..158.951 rows=103097 loops=1)</w:t>
            </w:r>
          </w:p>
          <w:p w14:paraId="2110909C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      Hash Cond: (</w:t>
            </w:r>
            <w:proofErr w:type="spellStart"/>
            <w:r w:rsidRPr="00AF20F9">
              <w:rPr>
                <w:sz w:val="18"/>
                <w:szCs w:val="18"/>
                <w:lang w:val="en-US"/>
              </w:rPr>
              <w:t>locations.track_id</w:t>
            </w:r>
            <w:proofErr w:type="spellEnd"/>
            <w:r w:rsidRPr="00AF20F9">
              <w:rPr>
                <w:sz w:val="18"/>
                <w:szCs w:val="18"/>
                <w:lang w:val="en-US"/>
              </w:rPr>
              <w:t xml:space="preserve"> = tracks.id)</w:t>
            </w:r>
          </w:p>
          <w:p w14:paraId="138865E0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lastRenderedPageBreak/>
              <w:t xml:space="preserve">         -&gt;  </w:t>
            </w:r>
            <w:proofErr w:type="spellStart"/>
            <w:r w:rsidRPr="00AF20F9">
              <w:rPr>
                <w:sz w:val="18"/>
                <w:szCs w:val="18"/>
                <w:lang w:val="en-US"/>
              </w:rPr>
              <w:t>Seq</w:t>
            </w:r>
            <w:proofErr w:type="spellEnd"/>
            <w:r w:rsidRPr="00AF20F9">
              <w:rPr>
                <w:sz w:val="18"/>
                <w:szCs w:val="18"/>
                <w:lang w:val="en-US"/>
              </w:rPr>
              <w:t xml:space="preserve"> Scan on locations  (cost=0.00..5395.02 rows=117202 width=12) (actual time=0.026..96.341 rows=117202 loops=1)</w:t>
            </w:r>
          </w:p>
          <w:p w14:paraId="72B8F480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      -&gt;  Hash  (cost=10.91..10.91 rows=406 width=4) (actual time=0.497..0.497 rows=406 loops=1)</w:t>
            </w:r>
          </w:p>
          <w:p w14:paraId="3C88C032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            Buckets: 1024  Batches: 1  Memory Usage: 32kB</w:t>
            </w:r>
          </w:p>
          <w:p w14:paraId="65421501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            -&gt;  </w:t>
            </w:r>
            <w:proofErr w:type="spellStart"/>
            <w:r w:rsidRPr="00AF20F9">
              <w:rPr>
                <w:sz w:val="18"/>
                <w:szCs w:val="18"/>
                <w:lang w:val="en-US"/>
              </w:rPr>
              <w:t>Seq</w:t>
            </w:r>
            <w:proofErr w:type="spellEnd"/>
            <w:r w:rsidRPr="00AF20F9">
              <w:rPr>
                <w:sz w:val="18"/>
                <w:szCs w:val="18"/>
                <w:lang w:val="en-US"/>
              </w:rPr>
              <w:t xml:space="preserve"> Scan on tracks  (cost=0.00..10.91 rows=406 width=4) (actual time=0.029..0.244 rows=406 loops=1)</w:t>
            </w:r>
          </w:p>
          <w:p w14:paraId="332CB536" w14:textId="663EA0EB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         </w:t>
            </w:r>
            <w:r w:rsidR="006F66DF">
              <w:rPr>
                <w:sz w:val="18"/>
                <w:szCs w:val="18"/>
                <w:lang w:val="en-US"/>
              </w:rPr>
              <w:t xml:space="preserve">         Filter: (</w:t>
            </w:r>
            <w:proofErr w:type="spellStart"/>
            <w:r w:rsidR="006F66DF">
              <w:rPr>
                <w:sz w:val="18"/>
                <w:szCs w:val="18"/>
                <w:lang w:val="en-US"/>
              </w:rPr>
              <w:t>car_id</w:t>
            </w:r>
            <w:proofErr w:type="spellEnd"/>
            <w:r w:rsidR="006F66DF">
              <w:rPr>
                <w:sz w:val="18"/>
                <w:szCs w:val="18"/>
                <w:lang w:val="en-US"/>
              </w:rPr>
              <w:t xml:space="preserve"> </w:t>
            </w:r>
            <w:proofErr w:type="gramStart"/>
            <w:r w:rsidR="006F66DF">
              <w:rPr>
                <w:sz w:val="18"/>
                <w:szCs w:val="18"/>
                <w:lang w:val="en-US"/>
              </w:rPr>
              <w:t>= ?</w:t>
            </w:r>
            <w:r w:rsidRPr="00AF20F9">
              <w:rPr>
                <w:sz w:val="18"/>
                <w:szCs w:val="18"/>
                <w:lang w:val="en-US"/>
              </w:rPr>
              <w:t>)</w:t>
            </w:r>
            <w:proofErr w:type="gramEnd"/>
          </w:p>
          <w:p w14:paraId="55309708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                  Rows Removed by Filter: 67</w:t>
            </w:r>
          </w:p>
          <w:p w14:paraId="6AF1C34D" w14:textId="441EF382" w:rsidR="00AF20F9" w:rsidRPr="008820F0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Total runtime: 198.651 </w:t>
            </w:r>
            <w:proofErr w:type="spellStart"/>
            <w:r w:rsidRPr="00AF20F9">
              <w:rPr>
                <w:sz w:val="18"/>
                <w:szCs w:val="18"/>
                <w:lang w:val="en-US"/>
              </w:rPr>
              <w:t>ms</w:t>
            </w:r>
            <w:proofErr w:type="spellEnd"/>
          </w:p>
        </w:tc>
      </w:tr>
    </w:tbl>
    <w:p w14:paraId="758AFECC" w14:textId="04C8A1B4" w:rsidR="00AF20F9" w:rsidRDefault="00AF20F9" w:rsidP="00AF20F9">
      <w:pPr>
        <w:pStyle w:val="af3"/>
        <w:framePr w:hSpace="180" w:wrap="around" w:vAnchor="text" w:hAnchor="text" w:xAlign="center" w:y="1"/>
        <w:spacing w:after="0"/>
        <w:suppressOverlap/>
      </w:pPr>
      <w:r>
        <w:lastRenderedPageBreak/>
        <w:t xml:space="preserve">Листинг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Листинг \* ARABIC \s 1 ">
        <w:r>
          <w:rPr>
            <w:noProof/>
          </w:rPr>
          <w:t>9</w:t>
        </w:r>
      </w:fldSimple>
      <w:r w:rsidRPr="00AF20F9">
        <w:t xml:space="preserve">. </w:t>
      </w:r>
      <w:r>
        <w:t>План построения подзапроса</w:t>
      </w:r>
      <w:r w:rsidRPr="00AF20F9">
        <w:t xml:space="preserve"> </w:t>
      </w:r>
      <w:r>
        <w:t xml:space="preserve">после оптимизации таблицы </w:t>
      </w:r>
      <w:r w:rsidRPr="0005752F">
        <w:t>“</w:t>
      </w:r>
      <w:r>
        <w:rPr>
          <w:lang w:val="en-US"/>
        </w:rPr>
        <w:t>locations</w:t>
      </w:r>
      <w:r w:rsidRPr="00AF20F9">
        <w:t>”</w:t>
      </w:r>
    </w:p>
    <w:p w14:paraId="474FD1F4" w14:textId="0FECADA1" w:rsidR="00615FCB" w:rsidRDefault="006F66DF" w:rsidP="006F66DF">
      <w:pPr>
        <w:pStyle w:val="14"/>
        <w:ind w:firstLine="567"/>
      </w:pPr>
      <w:r>
        <w:t xml:space="preserve">Таким образом, анализируя результаты, полученные после оптимизации таблицы </w:t>
      </w:r>
      <w:r w:rsidRPr="006F66DF">
        <w:t>“</w:t>
      </w:r>
      <w:r>
        <w:rPr>
          <w:lang w:val="en-US"/>
        </w:rPr>
        <w:t>locations</w:t>
      </w:r>
      <w:r w:rsidRPr="006F66DF">
        <w:t xml:space="preserve">” </w:t>
      </w:r>
      <w:r>
        <w:t>можно говорить о росте производительности в более чем 2 раза, и уменьшении объема занимаемых данных на почти на 3%</w:t>
      </w:r>
      <w:r w:rsidR="00390D8E">
        <w:t xml:space="preserve"> в запросах, использующих данную таблицу при формировании выборок данных.</w:t>
      </w:r>
    </w:p>
    <w:p w14:paraId="764AD3FE" w14:textId="77777777" w:rsidR="006F66DF" w:rsidRPr="006F66DF" w:rsidRDefault="006F66DF" w:rsidP="006F66DF">
      <w:pPr>
        <w:pStyle w:val="14"/>
        <w:ind w:firstLine="567"/>
      </w:pPr>
    </w:p>
    <w:p w14:paraId="3D1C19AA" w14:textId="6FD9E3CA" w:rsidR="00C92A79" w:rsidRDefault="00C92A79" w:rsidP="006A6C28">
      <w:pPr>
        <w:pStyle w:val="2"/>
        <w:ind w:firstLine="567"/>
      </w:pPr>
      <w:bookmarkStart w:id="15" w:name="_Toc478925556"/>
      <w:r>
        <w:t xml:space="preserve">Анализ решения обработки </w:t>
      </w:r>
      <w:proofErr w:type="spellStart"/>
      <w:r>
        <w:t>геоданных</w:t>
      </w:r>
      <w:proofErr w:type="spellEnd"/>
      <w:r>
        <w:t xml:space="preserve"> в системе </w:t>
      </w:r>
      <w:r w:rsidRPr="00256371">
        <w:t>“</w:t>
      </w:r>
      <w:r>
        <w:rPr>
          <w:lang w:val="en-US"/>
        </w:rPr>
        <w:t>Coordinate</w:t>
      </w:r>
      <w:r w:rsidRPr="00256371">
        <w:t>”</w:t>
      </w:r>
      <w:bookmarkEnd w:id="15"/>
    </w:p>
    <w:p w14:paraId="10C88DB6" w14:textId="105A3C0F" w:rsidR="00C92A79" w:rsidRDefault="00D12D09" w:rsidP="006A6C28">
      <w:pPr>
        <w:pStyle w:val="14"/>
        <w:ind w:firstLine="567"/>
      </w:pPr>
      <w:r>
        <w:t xml:space="preserve">Полученные по протоколу </w:t>
      </w:r>
      <w:r>
        <w:rPr>
          <w:lang w:val="en-US"/>
        </w:rPr>
        <w:t>HTTPS</w:t>
      </w:r>
      <w:r>
        <w:t xml:space="preserve"> данные на сервере обрабатываются</w:t>
      </w:r>
      <w:r w:rsidRPr="00D12D09">
        <w:t xml:space="preserve"> </w:t>
      </w:r>
      <w:r>
        <w:t xml:space="preserve">приложением </w:t>
      </w:r>
      <w:r>
        <w:rPr>
          <w:lang w:val="en-US"/>
        </w:rPr>
        <w:t>Ruby</w:t>
      </w:r>
      <w:r>
        <w:t xml:space="preserve"> </w:t>
      </w:r>
      <w:r>
        <w:rPr>
          <w:lang w:val="en-US"/>
        </w:rPr>
        <w:t>On</w:t>
      </w:r>
      <w:r>
        <w:t xml:space="preserve"> </w:t>
      </w:r>
      <w:r>
        <w:rPr>
          <w:lang w:val="en-US"/>
        </w:rPr>
        <w:t>Rails</w:t>
      </w:r>
      <w:r>
        <w:t xml:space="preserve">, в котором и размещается бизнес-слой системы. Приложение </w:t>
      </w:r>
      <w:r>
        <w:rPr>
          <w:lang w:val="en-US"/>
        </w:rPr>
        <w:t>Ruby</w:t>
      </w:r>
      <w:r w:rsidR="00184CCE">
        <w:t xml:space="preserve"> </w:t>
      </w:r>
      <w:r>
        <w:rPr>
          <w:lang w:val="en-US"/>
        </w:rPr>
        <w:t>On</w:t>
      </w:r>
      <w:r w:rsidR="00184CCE">
        <w:t xml:space="preserve"> </w:t>
      </w:r>
      <w:r>
        <w:rPr>
          <w:lang w:val="en-US"/>
        </w:rPr>
        <w:t>Rails</w:t>
      </w:r>
      <w:r>
        <w:t xml:space="preserve"> реализует паттерн </w:t>
      </w:r>
      <w:r>
        <w:rPr>
          <w:lang w:val="en-US"/>
        </w:rPr>
        <w:t>MVC</w:t>
      </w:r>
      <w:r w:rsidR="00893EC9">
        <w:t xml:space="preserve"> (</w:t>
      </w:r>
      <w:r w:rsidR="00893EC9">
        <w:rPr>
          <w:lang w:val="en-US"/>
        </w:rPr>
        <w:t>Model</w:t>
      </w:r>
      <w:r w:rsidR="00893EC9" w:rsidRPr="00893EC9">
        <w:t xml:space="preserve"> </w:t>
      </w:r>
      <w:r w:rsidR="00893EC9">
        <w:rPr>
          <w:lang w:val="en-US"/>
        </w:rPr>
        <w:t>View</w:t>
      </w:r>
      <w:r w:rsidR="00893EC9" w:rsidRPr="00893EC9">
        <w:t xml:space="preserve"> </w:t>
      </w:r>
      <w:r w:rsidR="00893EC9">
        <w:rPr>
          <w:lang w:val="en-US"/>
        </w:rPr>
        <w:t>Controller</w:t>
      </w:r>
      <w:r w:rsidR="00893EC9">
        <w:t xml:space="preserve"> – Модель Представление Контроллер)</w:t>
      </w:r>
      <w:r>
        <w:t xml:space="preserve"> и четко разделяет контексты декларации объектов системы, описания их поведения и представления.</w:t>
      </w:r>
    </w:p>
    <w:p w14:paraId="27EBC2CE" w14:textId="628C9267" w:rsidR="00D12D09" w:rsidRPr="00184CCE" w:rsidRDefault="00D12D09" w:rsidP="006A6C28">
      <w:pPr>
        <w:pStyle w:val="14"/>
        <w:ind w:firstLine="567"/>
      </w:pPr>
      <w:r>
        <w:t>Декларирование объектов состоит из описания набора полей свойств, конфигурации хранения объекта. Описанный объект называется моделью (</w:t>
      </w:r>
      <w:r>
        <w:rPr>
          <w:lang w:val="en-US"/>
        </w:rPr>
        <w:t>Model</w:t>
      </w:r>
      <w:r w:rsidRPr="00184CCE">
        <w:t>).</w:t>
      </w:r>
    </w:p>
    <w:p w14:paraId="45D95EDF" w14:textId="1E21BD2E" w:rsidR="00D12D09" w:rsidRDefault="00184CCE" w:rsidP="006A6C28">
      <w:pPr>
        <w:pStyle w:val="14"/>
        <w:ind w:firstLine="567"/>
      </w:pPr>
      <w:r>
        <w:t xml:space="preserve">Модель не только описывает набор вариантов использования объекта, но и содержит информацию о том, как привести БД к виду, необходимому для хранения данных, и как эти действия откатить. За это отвечает встроенный в </w:t>
      </w:r>
      <w:r>
        <w:rPr>
          <w:lang w:val="en-US"/>
        </w:rPr>
        <w:t>ORM</w:t>
      </w:r>
      <w:r w:rsidRPr="00184CCE">
        <w:t xml:space="preserve"> </w:t>
      </w:r>
      <w:r>
        <w:rPr>
          <w:lang w:val="en-US"/>
        </w:rPr>
        <w:t>Active</w:t>
      </w:r>
      <w:r w:rsidRPr="00184CCE">
        <w:t xml:space="preserve"> </w:t>
      </w:r>
      <w:r>
        <w:rPr>
          <w:lang w:val="en-US"/>
        </w:rPr>
        <w:t>Record</w:t>
      </w:r>
      <w:r w:rsidRPr="00184CCE">
        <w:t xml:space="preserve"> </w:t>
      </w:r>
      <w:r>
        <w:t>механизм миграций. Основная конфигурация БД происходит именно через него.</w:t>
      </w:r>
    </w:p>
    <w:p w14:paraId="5C12EBCA" w14:textId="187F80E2" w:rsidR="00893EC9" w:rsidRPr="00DF1611" w:rsidRDefault="006163E5" w:rsidP="006A6C28">
      <w:pPr>
        <w:pStyle w:val="14"/>
        <w:ind w:firstLine="567"/>
      </w:pPr>
      <w:r>
        <w:t>Представления</w:t>
      </w:r>
      <w:r w:rsidR="00DF1611">
        <w:t xml:space="preserve"> описывает интерфейс</w:t>
      </w:r>
      <w:r>
        <w:t>ы</w:t>
      </w:r>
      <w:r w:rsidR="00DF1611">
        <w:t xml:space="preserve"> модели. Под интерфейсом подразумевается не только </w:t>
      </w:r>
      <w:r w:rsidR="00DF1611">
        <w:rPr>
          <w:lang w:val="en-US"/>
        </w:rPr>
        <w:t>HTML</w:t>
      </w:r>
      <w:r w:rsidR="00DF1611" w:rsidRPr="00DF1611">
        <w:t>-</w:t>
      </w:r>
      <w:r w:rsidR="00DF1611">
        <w:t xml:space="preserve">страница </w:t>
      </w:r>
      <w:r w:rsidR="00DF1611">
        <w:rPr>
          <w:lang w:val="en-US"/>
        </w:rPr>
        <w:t>WEB</w:t>
      </w:r>
      <w:r w:rsidR="00DF1611" w:rsidRPr="00DF1611">
        <w:t>-</w:t>
      </w:r>
      <w:r w:rsidR="00DF1611">
        <w:t xml:space="preserve">сайта, но и представление модели в виде форматах </w:t>
      </w:r>
      <w:proofErr w:type="spellStart"/>
      <w:r w:rsidR="00DF1611">
        <w:t>сериализации</w:t>
      </w:r>
      <w:proofErr w:type="spellEnd"/>
      <w:r w:rsidR="00DF1611">
        <w:t xml:space="preserve">, таких как </w:t>
      </w:r>
      <w:r w:rsidR="00DF1611">
        <w:rPr>
          <w:lang w:val="en-US"/>
        </w:rPr>
        <w:t>XML</w:t>
      </w:r>
      <w:r w:rsidR="00DF1611" w:rsidRPr="00DF1611">
        <w:t xml:space="preserve">, </w:t>
      </w:r>
      <w:r w:rsidR="00DF1611">
        <w:rPr>
          <w:lang w:val="en-US"/>
        </w:rPr>
        <w:t>JSON</w:t>
      </w:r>
      <w:r w:rsidR="00DF1611" w:rsidRPr="00DF1611">
        <w:t xml:space="preserve">, </w:t>
      </w:r>
      <w:r w:rsidR="00DF1611">
        <w:t>а также</w:t>
      </w:r>
      <w:r w:rsidR="00DF1611" w:rsidRPr="00DF1611">
        <w:t xml:space="preserve"> </w:t>
      </w:r>
      <w:r w:rsidR="00DF1611">
        <w:t>в виде электронных документов, изображений и пр.</w:t>
      </w:r>
      <w:r w:rsidR="00DF1611" w:rsidRPr="00DF1611">
        <w:t xml:space="preserve"> </w:t>
      </w:r>
      <w:r w:rsidR="00DF1611">
        <w:t xml:space="preserve">Сервис </w:t>
      </w:r>
      <w:r w:rsidR="00DF1611">
        <w:rPr>
          <w:lang w:val="en-US"/>
        </w:rPr>
        <w:t>Coordinate</w:t>
      </w:r>
      <w:r w:rsidR="00DF1611" w:rsidRPr="00DF1611">
        <w:t xml:space="preserve"> </w:t>
      </w:r>
      <w:r w:rsidR="00DF1611">
        <w:t xml:space="preserve">использует только </w:t>
      </w:r>
      <w:r w:rsidR="00DF1611">
        <w:rPr>
          <w:lang w:val="en-US"/>
        </w:rPr>
        <w:t>HTML</w:t>
      </w:r>
      <w:r w:rsidR="00DF1611" w:rsidRPr="00DF1611">
        <w:t xml:space="preserve"> </w:t>
      </w:r>
      <w:r w:rsidR="00DF1611">
        <w:t xml:space="preserve">представление для </w:t>
      </w:r>
      <w:r w:rsidR="00DF1611">
        <w:rPr>
          <w:lang w:val="en-US"/>
        </w:rPr>
        <w:t>WEB</w:t>
      </w:r>
      <w:r w:rsidR="00DF1611" w:rsidRPr="00DF1611">
        <w:t>-</w:t>
      </w:r>
      <w:r w:rsidR="00DF1611">
        <w:t xml:space="preserve">сайта и </w:t>
      </w:r>
      <w:r w:rsidR="00DF1611">
        <w:rPr>
          <w:lang w:val="en-US"/>
        </w:rPr>
        <w:t>JSON</w:t>
      </w:r>
      <w:r w:rsidR="00DF1611" w:rsidRPr="00DF1611">
        <w:t xml:space="preserve"> </w:t>
      </w:r>
      <w:r w:rsidR="00DF1611">
        <w:t xml:space="preserve">для </w:t>
      </w:r>
      <w:r w:rsidR="00DF1611">
        <w:rPr>
          <w:lang w:val="en-US"/>
        </w:rPr>
        <w:t>API</w:t>
      </w:r>
      <w:r w:rsidR="00DF1611" w:rsidRPr="00DF1611">
        <w:t>.</w:t>
      </w:r>
    </w:p>
    <w:p w14:paraId="70BEBB07" w14:textId="523A856F" w:rsidR="00893EC9" w:rsidRDefault="00893EC9" w:rsidP="006A6C28">
      <w:pPr>
        <w:pStyle w:val="14"/>
        <w:ind w:firstLine="567"/>
      </w:pPr>
      <w:r>
        <w:t>Контроллер позволяе</w:t>
      </w:r>
      <w:r w:rsidR="00DF1611">
        <w:t xml:space="preserve">т </w:t>
      </w:r>
      <w:r w:rsidR="006163E5">
        <w:t xml:space="preserve">обрабатывать входящие </w:t>
      </w:r>
      <w:r w:rsidR="006163E5">
        <w:rPr>
          <w:lang w:val="en-US"/>
        </w:rPr>
        <w:t>HTTP</w:t>
      </w:r>
      <w:r w:rsidR="006163E5" w:rsidRPr="006163E5">
        <w:t>(</w:t>
      </w:r>
      <w:r w:rsidR="006163E5">
        <w:rPr>
          <w:lang w:val="en-US"/>
        </w:rPr>
        <w:t>HTTPS</w:t>
      </w:r>
      <w:r w:rsidR="006163E5" w:rsidRPr="006163E5">
        <w:t xml:space="preserve">) </w:t>
      </w:r>
      <w:r w:rsidR="006163E5">
        <w:t>запросы, манипулируя моделями и их методами.</w:t>
      </w:r>
    </w:p>
    <w:p w14:paraId="215B9A48" w14:textId="60AC8445" w:rsidR="006163E5" w:rsidRPr="006163E5" w:rsidRDefault="006163E5" w:rsidP="006A6C28">
      <w:pPr>
        <w:pStyle w:val="14"/>
        <w:ind w:firstLine="567"/>
      </w:pPr>
      <w:r>
        <w:t xml:space="preserve">Связка модель-представления-контроллер определяет понятие ресурса системы. </w:t>
      </w:r>
      <w:r w:rsidR="0032465D">
        <w:t xml:space="preserve">Серверная часть системы </w:t>
      </w:r>
      <w:r w:rsidRPr="006163E5">
        <w:t>“</w:t>
      </w:r>
      <w:r>
        <w:rPr>
          <w:lang w:val="en-US"/>
        </w:rPr>
        <w:t>Coordinate</w:t>
      </w:r>
      <w:r w:rsidRPr="006163E5">
        <w:t xml:space="preserve">” </w:t>
      </w:r>
      <w:r>
        <w:t xml:space="preserve">реализует архитектуру </w:t>
      </w:r>
      <w:r>
        <w:rPr>
          <w:lang w:val="en-US"/>
        </w:rPr>
        <w:t>REST</w:t>
      </w:r>
      <w:r>
        <w:t xml:space="preserve"> и является </w:t>
      </w:r>
      <w:proofErr w:type="spellStart"/>
      <w:r>
        <w:rPr>
          <w:lang w:val="en-US"/>
        </w:rPr>
        <w:t>RESTful</w:t>
      </w:r>
      <w:proofErr w:type="spellEnd"/>
      <w:r w:rsidRPr="006163E5">
        <w:t xml:space="preserve"> </w:t>
      </w:r>
      <w:r>
        <w:t xml:space="preserve">приложением. </w:t>
      </w:r>
      <w:r w:rsidRPr="006163E5">
        <w:t xml:space="preserve">REST представляет собой согласованный набор </w:t>
      </w:r>
      <w:r w:rsidRPr="006163E5">
        <w:lastRenderedPageBreak/>
        <w:t>ограничений, учитываемых при проектировании распределённой гипермедиа-системы.</w:t>
      </w:r>
    </w:p>
    <w:p w14:paraId="4653F86B" w14:textId="7A38FB2B" w:rsidR="0032465D" w:rsidRPr="00637A26" w:rsidRDefault="0032465D" w:rsidP="0032465D">
      <w:pPr>
        <w:pStyle w:val="14"/>
        <w:ind w:firstLine="567"/>
        <w:rPr>
          <w:rStyle w:val="console0"/>
          <w:i w:val="0"/>
        </w:rPr>
      </w:pPr>
      <w:r>
        <w:t xml:space="preserve">Маршрутизация в системе происходит по белому списку разрешенных </w:t>
      </w:r>
      <w:r>
        <w:rPr>
          <w:lang w:val="en-US"/>
        </w:rPr>
        <w:t>URL</w:t>
      </w:r>
      <w:r w:rsidRPr="0032465D">
        <w:t>, который</w:t>
      </w:r>
      <w:r>
        <w:t xml:space="preserve"> конфигурируется в файле </w:t>
      </w:r>
      <w:r w:rsidRPr="0032465D">
        <w:rPr>
          <w:rStyle w:val="console0"/>
        </w:rPr>
        <w:t>″$COORDINATE_APP/</w:t>
      </w:r>
      <w:proofErr w:type="spellStart"/>
      <w:r w:rsidRPr="0032465D">
        <w:rPr>
          <w:rStyle w:val="console0"/>
        </w:rPr>
        <w:t>config</w:t>
      </w:r>
      <w:proofErr w:type="spellEnd"/>
      <w:r w:rsidRPr="0032465D">
        <w:rPr>
          <w:rStyle w:val="console0"/>
        </w:rPr>
        <w:t>/</w:t>
      </w:r>
      <w:proofErr w:type="spellStart"/>
      <w:r w:rsidRPr="0032465D">
        <w:rPr>
          <w:rStyle w:val="console0"/>
        </w:rPr>
        <w:t>routes.rb</w:t>
      </w:r>
      <w:proofErr w:type="spellEnd"/>
      <w:r w:rsidRPr="0032465D">
        <w:rPr>
          <w:rStyle w:val="console0"/>
        </w:rPr>
        <w:t>″</w:t>
      </w:r>
      <w:r w:rsidR="00F73AF8" w:rsidRPr="00F73AF8">
        <w:rPr>
          <w:rStyle w:val="console0"/>
          <w:i w:val="0"/>
        </w:rPr>
        <w:t xml:space="preserve">. </w:t>
      </w:r>
      <w:r w:rsidR="00C90A41">
        <w:rPr>
          <w:rStyle w:val="console0"/>
          <w:i w:val="0"/>
        </w:rPr>
        <w:t xml:space="preserve">Каждый запрос обрабатывается в соответствии с форматом маршрута, описанным в конфигурационном файле и извлеченные параметры запроса передаются на вход соответствующего </w:t>
      </w:r>
      <w:r w:rsidR="00325FDA">
        <w:rPr>
          <w:rStyle w:val="console0"/>
          <w:i w:val="0"/>
        </w:rPr>
        <w:t>метода контроллера</w:t>
      </w:r>
      <w:r w:rsidR="00390D8E">
        <w:rPr>
          <w:rStyle w:val="console0"/>
          <w:i w:val="0"/>
        </w:rPr>
        <w:t>.</w:t>
      </w:r>
    </w:p>
    <w:p w14:paraId="4E58283E" w14:textId="5ABFEE39" w:rsidR="00F06D84" w:rsidRPr="00F06D84" w:rsidRDefault="00F06D84" w:rsidP="00F06D84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В таблице 2.7 указаны контроллеры, используемые </w:t>
      </w:r>
      <w:r>
        <w:rPr>
          <w:rStyle w:val="console0"/>
          <w:i w:val="0"/>
          <w:lang w:val="en-US"/>
        </w:rPr>
        <w:t>WEB</w:t>
      </w:r>
      <w:r w:rsidRPr="00F06D84">
        <w:rPr>
          <w:rStyle w:val="console0"/>
          <w:i w:val="0"/>
        </w:rPr>
        <w:t>-</w:t>
      </w:r>
      <w:r>
        <w:rPr>
          <w:rStyle w:val="console0"/>
          <w:i w:val="0"/>
        </w:rPr>
        <w:t xml:space="preserve">сервисом </w:t>
      </w:r>
      <w:r w:rsidRPr="00F06D84">
        <w:rPr>
          <w:rStyle w:val="console0"/>
          <w:i w:val="0"/>
        </w:rPr>
        <w:t>“</w:t>
      </w:r>
      <w:r>
        <w:rPr>
          <w:rStyle w:val="console0"/>
          <w:i w:val="0"/>
          <w:lang w:val="en-US"/>
        </w:rPr>
        <w:t>Coordinate</w:t>
      </w:r>
      <w:r w:rsidRPr="00F06D84">
        <w:rPr>
          <w:rStyle w:val="console0"/>
          <w:i w:val="0"/>
        </w:rPr>
        <w:t>”</w:t>
      </w:r>
      <w:r>
        <w:rPr>
          <w:rStyle w:val="console0"/>
          <w:i w:val="0"/>
        </w:rPr>
        <w:t xml:space="preserve"> для обработки входящих запросов.</w:t>
      </w:r>
    </w:p>
    <w:tbl>
      <w:tblPr>
        <w:tblW w:w="10055" w:type="dxa"/>
        <w:tblInd w:w="118" w:type="dxa"/>
        <w:tblLook w:val="04A0" w:firstRow="1" w:lastRow="0" w:firstColumn="1" w:lastColumn="0" w:noHBand="0" w:noVBand="1"/>
      </w:tblPr>
      <w:tblGrid>
        <w:gridCol w:w="1641"/>
        <w:gridCol w:w="1559"/>
        <w:gridCol w:w="1276"/>
        <w:gridCol w:w="5670"/>
      </w:tblGrid>
      <w:tr w:rsidR="00F06D84" w:rsidRPr="00F06D84" w14:paraId="6F6C3616" w14:textId="77777777" w:rsidTr="00F06D84">
        <w:trPr>
          <w:trHeight w:val="330"/>
        </w:trPr>
        <w:tc>
          <w:tcPr>
            <w:tcW w:w="15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F3B04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остранство имен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7CD3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Контроллер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96D42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Формат</w:t>
            </w:r>
          </w:p>
        </w:tc>
        <w:tc>
          <w:tcPr>
            <w:tcW w:w="567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015D7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Назначение</w:t>
            </w:r>
          </w:p>
        </w:tc>
      </w:tr>
      <w:tr w:rsidR="00F06D84" w:rsidRPr="00F06D84" w14:paraId="59E2D7CF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3D43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217E2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dashboar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AE5E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82E6F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Главная страница панели администратора.</w:t>
            </w:r>
          </w:p>
        </w:tc>
      </w:tr>
      <w:tr w:rsidR="00F06D84" w:rsidRPr="00F06D84" w14:paraId="01AFA96F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7E10B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51C1E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495AB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8EBB2D" w14:textId="29A6FA7A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пользователей.</w:t>
            </w:r>
          </w:p>
        </w:tc>
      </w:tr>
      <w:tr w:rsidR="00F06D84" w:rsidRPr="00F06D84" w14:paraId="63C1C91E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03B302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7299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except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3A335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98ECCF" w14:textId="510FB138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исключений и ошибок сервиса.</w:t>
            </w:r>
          </w:p>
        </w:tc>
      </w:tr>
      <w:tr w:rsidR="00F06D84" w:rsidRPr="00F06D84" w14:paraId="4B2C3F76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D70EC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1CC39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934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02EC3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транспортных средств пользователей.</w:t>
            </w:r>
          </w:p>
        </w:tc>
      </w:tr>
      <w:tr w:rsidR="00F06D84" w:rsidRPr="00F06D84" w14:paraId="237F358F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8B710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BE73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ticket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1D4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67DC67" w14:textId="66CFAFC6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пользовательских обращений.</w:t>
            </w:r>
          </w:p>
        </w:tc>
      </w:tr>
      <w:tr w:rsidR="00F06D84" w:rsidRPr="00F06D84" w14:paraId="3BB1C6CF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367621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EBF41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omment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C16B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5FB50E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комментариев к ресурсам системы.</w:t>
            </w:r>
          </w:p>
        </w:tc>
      </w:tr>
      <w:tr w:rsidR="00F06D84" w:rsidRPr="00F06D84" w14:paraId="5DC16FE9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4BC2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4076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static_page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CDA5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408F2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атичные страницы сайта: "О системе", "FAQ", и др.</w:t>
            </w:r>
          </w:p>
        </w:tc>
      </w:tr>
      <w:tr w:rsidR="00F06D84" w:rsidRPr="00F06D84" w14:paraId="24F9EE80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F312F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EB55C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069BC" w14:textId="03CC2FB6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, JS, 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A5069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офиль пользователя, панель настроек и пр.</w:t>
            </w:r>
          </w:p>
        </w:tc>
      </w:tr>
      <w:tr w:rsidR="00F06D84" w:rsidRPr="00F06D84" w14:paraId="3FA1634A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F67B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7A8855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sess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D0F3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CD0E10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Управление HTTP(HTTPS) сессией, при пользовании WEB-сайтом.</w:t>
            </w:r>
          </w:p>
        </w:tc>
      </w:tr>
      <w:tr w:rsidR="00F06D84" w:rsidRPr="00F06D84" w14:paraId="5E782CD2" w14:textId="77777777" w:rsidTr="00F06D84">
        <w:trPr>
          <w:trHeight w:val="630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AE1E1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83FF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ACEA8" w14:textId="3166C31E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, JS, 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86DA7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ы WEB-сайта, связанные с управлением автотранспортом пользователями.</w:t>
            </w:r>
          </w:p>
        </w:tc>
      </w:tr>
      <w:tr w:rsidR="00F06D84" w:rsidRPr="00F06D84" w14:paraId="53B6C514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5C5E7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0BD7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users_mail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16DF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33D67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Управление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email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>-рассылкой пользователей.</w:t>
            </w:r>
          </w:p>
        </w:tc>
      </w:tr>
      <w:tr w:rsidR="00F06D84" w:rsidRPr="00F06D84" w14:paraId="36F0F22C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37F29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21B2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8065A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986F42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б автомобилях для работы с картой.</w:t>
            </w:r>
          </w:p>
        </w:tc>
      </w:tr>
      <w:tr w:rsidR="00F06D84" w:rsidRPr="00F06D84" w14:paraId="168F1DC3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87487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4E0B0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track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CB4C1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, JS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8F0A6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 маршрутах для работы с картой.</w:t>
            </w:r>
          </w:p>
        </w:tc>
      </w:tr>
      <w:tr w:rsidR="00F06D84" w:rsidRPr="00F06D84" w14:paraId="0129376C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57D90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EA7D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locat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AF67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AD447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Предоставление информации о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геолокациях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 xml:space="preserve"> для работы с картой.</w:t>
            </w:r>
          </w:p>
        </w:tc>
      </w:tr>
      <w:tr w:rsidR="00F06D84" w:rsidRPr="00F06D84" w14:paraId="1C060FDA" w14:textId="77777777" w:rsidTr="00F06D84">
        <w:trPr>
          <w:trHeight w:val="630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FCCB4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pi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>/v1/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CDE26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sess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3251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2DE46" w14:textId="6A4A3075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Управление сессиями для устройств, использующих API (мобильное приложение-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трекер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 xml:space="preserve">) </w:t>
            </w:r>
          </w:p>
        </w:tc>
      </w:tr>
      <w:tr w:rsidR="00F06D84" w:rsidRPr="00F06D84" w14:paraId="01DCEAAF" w14:textId="77777777" w:rsidTr="00F06D84">
        <w:trPr>
          <w:trHeight w:val="330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AF1AB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pi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>/v1/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5EDE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geodata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5C83C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0F7A8B" w14:textId="77777777" w:rsidR="00F06D84" w:rsidRPr="00F06D84" w:rsidRDefault="00F06D84" w:rsidP="00F06D84">
            <w:pPr>
              <w:keepNext/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Получение и обработка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геолокационных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 xml:space="preserve"> данных.</w:t>
            </w:r>
          </w:p>
        </w:tc>
      </w:tr>
    </w:tbl>
    <w:p w14:paraId="298E7950" w14:textId="64665A24" w:rsidR="00F73AF8" w:rsidRPr="00F06D84" w:rsidRDefault="00F06D84" w:rsidP="00F06D84">
      <w:pPr>
        <w:pStyle w:val="af3"/>
      </w:pPr>
      <w:r>
        <w:t xml:space="preserve">Таблица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Таблица \* ARABIC \s 1 ">
        <w:r>
          <w:rPr>
            <w:noProof/>
          </w:rPr>
          <w:t>7</w:t>
        </w:r>
      </w:fldSimple>
      <w:r>
        <w:t xml:space="preserve">. Перечень контроллеров </w:t>
      </w:r>
      <w:r>
        <w:rPr>
          <w:lang w:val="en-US"/>
        </w:rPr>
        <w:t>WEB</w:t>
      </w:r>
      <w:r w:rsidRPr="00F06D84">
        <w:t>-</w:t>
      </w:r>
      <w:r>
        <w:t xml:space="preserve">сервиса </w:t>
      </w:r>
      <w:r w:rsidRPr="00F06D84">
        <w:t>“</w:t>
      </w:r>
      <w:r>
        <w:rPr>
          <w:lang w:val="en-US"/>
        </w:rPr>
        <w:t>Coordinate</w:t>
      </w:r>
      <w:r w:rsidRPr="00F06D84">
        <w:t>”</w:t>
      </w:r>
    </w:p>
    <w:p w14:paraId="2659A50F" w14:textId="2CB8DCBB" w:rsidR="00EB2239" w:rsidRPr="00F06D84" w:rsidRDefault="00325FDA" w:rsidP="00325FDA">
      <w:pPr>
        <w:pStyle w:val="14"/>
      </w:pPr>
      <w:r>
        <w:t>Для оценки быстродействия контроллеров сервиса, необходимо проанализировать журналы сервиса.</w:t>
      </w:r>
    </w:p>
    <w:p w14:paraId="1075277E" w14:textId="57933CC0" w:rsidR="00F73AF8" w:rsidRPr="00F06D84" w:rsidRDefault="00F73AF8" w:rsidP="0032465D">
      <w:pPr>
        <w:pStyle w:val="14"/>
        <w:ind w:firstLine="567"/>
        <w:rPr>
          <w:rFonts w:cs="Times New Roman"/>
        </w:rPr>
      </w:pPr>
      <w:r w:rsidRPr="00F06D84">
        <w:rPr>
          <w:rFonts w:cs="Times New Roman"/>
        </w:rPr>
        <w:t xml:space="preserve"> </w:t>
      </w:r>
    </w:p>
    <w:p w14:paraId="48DE7941" w14:textId="6F2E75FB" w:rsidR="00C92A79" w:rsidRDefault="00C92A79" w:rsidP="006A6C28">
      <w:pPr>
        <w:pStyle w:val="2"/>
        <w:ind w:firstLine="567"/>
      </w:pPr>
      <w:bookmarkStart w:id="16" w:name="_Toc478925557"/>
      <w:r>
        <w:lastRenderedPageBreak/>
        <w:t xml:space="preserve">Анализ решения отображения </w:t>
      </w:r>
      <w:proofErr w:type="spellStart"/>
      <w:r>
        <w:t>геоданных</w:t>
      </w:r>
      <w:proofErr w:type="spellEnd"/>
      <w:r>
        <w:t xml:space="preserve"> в системе </w:t>
      </w:r>
      <w:r w:rsidRPr="00256371">
        <w:t>“</w:t>
      </w:r>
      <w:r>
        <w:rPr>
          <w:lang w:val="en-US"/>
        </w:rPr>
        <w:t>Coordinate</w:t>
      </w:r>
      <w:r w:rsidRPr="00256371">
        <w:t>”</w:t>
      </w:r>
      <w:bookmarkEnd w:id="16"/>
    </w:p>
    <w:p w14:paraId="67F54ED7" w14:textId="4C011726" w:rsidR="00C92A79" w:rsidRPr="00C92A79" w:rsidRDefault="00C92A79" w:rsidP="006A6C28">
      <w:pPr>
        <w:pStyle w:val="14"/>
        <w:ind w:firstLine="567"/>
      </w:pPr>
      <w:r>
        <w:t>Тут о том, как данные отображаются, как по ним вычисляется статистика и т.п.</w:t>
      </w:r>
    </w:p>
    <w:p w14:paraId="33CEA111" w14:textId="0F7E9DAD" w:rsidR="00C92A79" w:rsidRDefault="00C92A79" w:rsidP="006A6C28">
      <w:pPr>
        <w:pStyle w:val="2"/>
        <w:ind w:firstLine="567"/>
      </w:pPr>
      <w:bookmarkStart w:id="17" w:name="_Toc478925558"/>
      <w:r>
        <w:t xml:space="preserve">Анализ решения сбора </w:t>
      </w:r>
      <w:proofErr w:type="spellStart"/>
      <w:r>
        <w:t>геоданных</w:t>
      </w:r>
      <w:proofErr w:type="spellEnd"/>
      <w:r>
        <w:t xml:space="preserve"> в системе </w:t>
      </w:r>
      <w:r w:rsidRPr="00256371">
        <w:t>“</w:t>
      </w:r>
      <w:r>
        <w:rPr>
          <w:lang w:val="en-US"/>
        </w:rPr>
        <w:t>Coordinate</w:t>
      </w:r>
      <w:r w:rsidRPr="00256371">
        <w:t>”</w:t>
      </w:r>
      <w:bookmarkEnd w:id="17"/>
    </w:p>
    <w:p w14:paraId="56964B63" w14:textId="3B736052" w:rsidR="00C92A79" w:rsidRPr="00525680" w:rsidRDefault="00C92A79" w:rsidP="006A6C28">
      <w:pPr>
        <w:pStyle w:val="14"/>
        <w:ind w:firstLine="567"/>
      </w:pPr>
      <w:r>
        <w:t xml:space="preserve">Тут о том, как данные отображаются, как получаются, формат передачи данных на сервер </w:t>
      </w:r>
      <w:r w:rsidR="005875B9">
        <w:t>и т.п.</w:t>
      </w:r>
      <w:r>
        <w:t xml:space="preserve"> Расписать про </w:t>
      </w:r>
      <w:r>
        <w:rPr>
          <w:lang w:val="en-US"/>
        </w:rPr>
        <w:t>JSON</w:t>
      </w:r>
      <w:r w:rsidRPr="00C92A79">
        <w:t xml:space="preserve"> </w:t>
      </w:r>
      <w:r>
        <w:rPr>
          <w:lang w:val="en-US"/>
        </w:rPr>
        <w:t>API</w:t>
      </w:r>
    </w:p>
    <w:p w14:paraId="0CADC4D7" w14:textId="3913C969" w:rsidR="00C92A79" w:rsidRDefault="00C92A79" w:rsidP="006A6C28">
      <w:pPr>
        <w:pStyle w:val="2"/>
        <w:ind w:firstLine="567"/>
      </w:pPr>
      <w:bookmarkStart w:id="18" w:name="_Toc478925559"/>
      <w:r>
        <w:t xml:space="preserve">Сравнение системы </w:t>
      </w:r>
      <w:r w:rsidRPr="00256371">
        <w:t>“</w:t>
      </w:r>
      <w:r>
        <w:rPr>
          <w:lang w:val="en-US"/>
        </w:rPr>
        <w:t>Coordinate</w:t>
      </w:r>
      <w:r w:rsidRPr="00256371">
        <w:t>”</w:t>
      </w:r>
      <w:r>
        <w:t xml:space="preserve"> с другими системами мониторинга</w:t>
      </w:r>
      <w:bookmarkEnd w:id="18"/>
    </w:p>
    <w:p w14:paraId="47228AB9" w14:textId="769E2BBC" w:rsidR="00C92A79" w:rsidRPr="00C92A79" w:rsidRDefault="00C92A79" w:rsidP="006A6C28">
      <w:pPr>
        <w:pStyle w:val="14"/>
        <w:ind w:firstLine="567"/>
      </w:pPr>
      <w:r>
        <w:t xml:space="preserve">Тут таблица, что </w:t>
      </w:r>
      <w:r w:rsidR="008943DA">
        <w:t>лучше,</w:t>
      </w:r>
      <w:r>
        <w:t xml:space="preserve"> что хуже.</w:t>
      </w:r>
    </w:p>
    <w:p w14:paraId="2E479F0F" w14:textId="534E2B83" w:rsidR="00C92A79" w:rsidRPr="00C92A79" w:rsidRDefault="00C92A79" w:rsidP="006A6C28">
      <w:pPr>
        <w:pStyle w:val="14"/>
        <w:ind w:firstLine="567"/>
      </w:pPr>
    </w:p>
    <w:bookmarkEnd w:id="13"/>
    <w:p w14:paraId="0AF66CAC" w14:textId="7A360E59" w:rsidR="007D60BE" w:rsidRPr="007E5DFE" w:rsidRDefault="007D60BE" w:rsidP="007E5DFE">
      <w:pPr>
        <w:pStyle w:val="14"/>
        <w:ind w:firstLine="567"/>
        <w:rPr>
          <w:rStyle w:val="20"/>
          <w:rFonts w:ascii="Times New Roman" w:eastAsia="Times New Roman" w:hAnsi="Times New Roman" w:cs="Calibri"/>
          <w:b w:val="0"/>
          <w:color w:val="auto"/>
          <w:szCs w:val="22"/>
        </w:rPr>
      </w:pPr>
    </w:p>
    <w:p w14:paraId="05511975" w14:textId="43A10F5D" w:rsidR="009D6B85" w:rsidRPr="009D6B85" w:rsidRDefault="009D6B85" w:rsidP="009D6B85">
      <w:pPr>
        <w:pStyle w:val="1"/>
      </w:pPr>
      <w:bookmarkStart w:id="19" w:name="_Toc478925560"/>
      <w:r>
        <w:t>Экономический анализ системы</w:t>
      </w:r>
      <w:bookmarkEnd w:id="19"/>
    </w:p>
    <w:p w14:paraId="1E1AA23E" w14:textId="39D4594F" w:rsidR="009D6B85" w:rsidRDefault="009D6B85" w:rsidP="009D6B85">
      <w:pPr>
        <w:pStyle w:val="2"/>
      </w:pPr>
      <w:bookmarkStart w:id="20" w:name="_Toc478925561"/>
      <w:r>
        <w:t>Расчет экономических затрат</w:t>
      </w:r>
      <w:bookmarkEnd w:id="20"/>
    </w:p>
    <w:p w14:paraId="6D8259FA" w14:textId="07A5A29B" w:rsidR="009D6B85" w:rsidRPr="009D6B85" w:rsidRDefault="009D6B85" w:rsidP="009D6B85">
      <w:pPr>
        <w:pStyle w:val="14"/>
      </w:pPr>
      <w:r>
        <w:t>Рассчитываем затраты на разработку и модернизацию проекта + на внедрение с учетом масштабирования.</w:t>
      </w:r>
    </w:p>
    <w:p w14:paraId="2BDF9AB0" w14:textId="3C3E19B8" w:rsidR="009D6B85" w:rsidRDefault="009D6B85" w:rsidP="009D6B85">
      <w:pPr>
        <w:pStyle w:val="2"/>
      </w:pPr>
      <w:bookmarkStart w:id="21" w:name="_Toc478925562"/>
      <w:r>
        <w:t>Расчет экономической рентабельности</w:t>
      </w:r>
      <w:bookmarkEnd w:id="21"/>
    </w:p>
    <w:p w14:paraId="785BDB30" w14:textId="50F02EFD" w:rsidR="009D6B85" w:rsidRPr="009D6B85" w:rsidRDefault="009D6B85" w:rsidP="009D6B85">
      <w:pPr>
        <w:pStyle w:val="14"/>
      </w:pPr>
      <w:r>
        <w:t>Исходя из п. 3.1 рассчитываем экономическую рентабельность проекта.</w:t>
      </w:r>
    </w:p>
    <w:p w14:paraId="24599AD2" w14:textId="2A81D2CA" w:rsidR="004225CF" w:rsidRDefault="00756180" w:rsidP="009D6B85">
      <w:pPr>
        <w:pStyle w:val="1"/>
      </w:pPr>
      <w:bookmarkStart w:id="22" w:name="_Toc475630078"/>
      <w:bookmarkStart w:id="23" w:name="_Toc478925563"/>
      <w:r>
        <w:t>Заключительная часть</w:t>
      </w:r>
      <w:bookmarkEnd w:id="23"/>
    </w:p>
    <w:p w14:paraId="49CAA521" w14:textId="283AC5D9" w:rsidR="0076063E" w:rsidRDefault="00756180" w:rsidP="00756180">
      <w:pPr>
        <w:pStyle w:val="2"/>
      </w:pPr>
      <w:bookmarkStart w:id="24" w:name="_Toc478925564"/>
      <w:bookmarkEnd w:id="22"/>
      <w:r>
        <w:t>Результаты исследования</w:t>
      </w:r>
      <w:bookmarkEnd w:id="24"/>
    </w:p>
    <w:p w14:paraId="1FC11647" w14:textId="4D806CA5" w:rsidR="00756180" w:rsidRPr="00756180" w:rsidRDefault="00756180" w:rsidP="00756180">
      <w:pPr>
        <w:pStyle w:val="14"/>
      </w:pPr>
      <w:r>
        <w:t>Подводим результаты аналитического исследования.</w:t>
      </w:r>
    </w:p>
    <w:p w14:paraId="2C758608" w14:textId="51804F72" w:rsidR="00756180" w:rsidRDefault="00756180" w:rsidP="00756180">
      <w:pPr>
        <w:pStyle w:val="2"/>
      </w:pPr>
      <w:bookmarkStart w:id="25" w:name="_Toc478925565"/>
      <w:r>
        <w:t>Заключение</w:t>
      </w:r>
      <w:bookmarkEnd w:id="25"/>
    </w:p>
    <w:p w14:paraId="5A4EA44F" w14:textId="77777777" w:rsidR="003F6812" w:rsidRDefault="00756180" w:rsidP="003F6812">
      <w:pPr>
        <w:pStyle w:val="14"/>
      </w:pPr>
      <w:r>
        <w:t>Делаем вывод</w:t>
      </w:r>
      <w:r w:rsidRPr="00205763">
        <w:t xml:space="preserve">: </w:t>
      </w:r>
      <w:r>
        <w:t xml:space="preserve">насколько оправдано использованные в проекте решения, необходимость модернизации, и т.п. </w:t>
      </w:r>
    </w:p>
    <w:p w14:paraId="58B1C169" w14:textId="16025015" w:rsidR="003F6812" w:rsidRDefault="003F6812" w:rsidP="003F6812">
      <w:pPr>
        <w:pStyle w:val="14"/>
      </w:pPr>
      <w:r>
        <w:br w:type="page"/>
      </w:r>
    </w:p>
    <w:p w14:paraId="5800175F" w14:textId="1900711E" w:rsidR="003F6812" w:rsidRDefault="003F6812" w:rsidP="003F6812">
      <w:pPr>
        <w:pStyle w:val="1"/>
      </w:pPr>
      <w:bookmarkStart w:id="26" w:name="_Toc478925566"/>
      <w:r>
        <w:lastRenderedPageBreak/>
        <w:t>С</w:t>
      </w:r>
      <w:r w:rsidRPr="003F6812">
        <w:t>писок сокращений и условных обозначений</w:t>
      </w:r>
      <w:bookmarkEnd w:id="26"/>
    </w:p>
    <w:p w14:paraId="71C6DFE3" w14:textId="77777777" w:rsidR="003F6812" w:rsidRDefault="003F6812" w:rsidP="003F6812"/>
    <w:p w14:paraId="058F626E" w14:textId="34DEAB89" w:rsidR="003F6812" w:rsidRDefault="003F6812" w:rsidP="003F6812">
      <w:pPr>
        <w:pStyle w:val="1"/>
      </w:pPr>
      <w:bookmarkStart w:id="27" w:name="_Toc478925567"/>
      <w:r>
        <w:t>С</w:t>
      </w:r>
      <w:r w:rsidRPr="003F6812">
        <w:t>писок литературы</w:t>
      </w:r>
      <w:bookmarkEnd w:id="27"/>
    </w:p>
    <w:p w14:paraId="76FE652E" w14:textId="77777777" w:rsidR="00637A26" w:rsidRDefault="003F6812">
      <w:pPr>
        <w:sectPr w:rsidR="00637A26" w:rsidSect="007D60BE">
          <w:footerReference w:type="default" r:id="rId18"/>
          <w:pgSz w:w="11920" w:h="16840"/>
          <w:pgMar w:top="426" w:right="863" w:bottom="426" w:left="1134" w:header="426" w:footer="105" w:gutter="0"/>
          <w:pgNumType w:start="3"/>
          <w:cols w:space="720"/>
          <w:noEndnote/>
          <w:docGrid w:linePitch="299"/>
        </w:sectPr>
      </w:pPr>
      <w:r>
        <w:br w:type="page"/>
      </w:r>
    </w:p>
    <w:p w14:paraId="4852B39F" w14:textId="16CF2A04" w:rsidR="00F64D93" w:rsidRDefault="00F64D93" w:rsidP="00F64D93">
      <w:pPr>
        <w:pStyle w:val="22"/>
        <w:numPr>
          <w:ilvl w:val="0"/>
          <w:numId w:val="0"/>
        </w:numPr>
        <w:ind w:left="432"/>
      </w:pPr>
      <w:bookmarkStart w:id="28" w:name="_Toc478925568"/>
      <w:r>
        <w:lastRenderedPageBreak/>
        <w:t>Приложение А</w:t>
      </w:r>
      <w:bookmarkEnd w:id="28"/>
    </w:p>
    <w:p w14:paraId="66193485" w14:textId="099EC1A4" w:rsidR="00637A26" w:rsidRDefault="00F64D93" w:rsidP="001B36ED">
      <w:pPr>
        <w:pStyle w:val="af5"/>
        <w:rPr>
          <w:lang w:val="ru-RU"/>
        </w:rPr>
      </w:pPr>
      <w:r w:rsidRPr="00CF7F96">
        <w:rPr>
          <w:lang w:val="ru-RU"/>
        </w:rPr>
        <w:t>“</w:t>
      </w:r>
      <w:r w:rsidR="00390D8E">
        <w:rPr>
          <w:lang w:val="ru-RU"/>
        </w:rPr>
        <w:t>Маршруты</w:t>
      </w:r>
      <w:r w:rsidR="00CF7F96">
        <w:rPr>
          <w:lang w:val="ru-RU"/>
        </w:rPr>
        <w:t xml:space="preserve"> сервиса </w:t>
      </w:r>
      <w:r w:rsidR="00CF7F96" w:rsidRPr="00CF7F96">
        <w:rPr>
          <w:lang w:val="ru-RU"/>
        </w:rPr>
        <w:t>“</w:t>
      </w:r>
      <w:r w:rsidR="00CF7F96">
        <w:t>Coordinate</w:t>
      </w:r>
      <w:r w:rsidR="00CF7F96" w:rsidRPr="00CF7F96">
        <w:rPr>
          <w:lang w:val="ru-RU"/>
        </w:rPr>
        <w:t>”</w:t>
      </w:r>
    </w:p>
    <w:p w14:paraId="51753C6D" w14:textId="77777777" w:rsidR="00637A26" w:rsidRPr="00C90A41" w:rsidRDefault="00637A26" w:rsidP="00637A26">
      <w:pPr>
        <w:rPr>
          <w:rFonts w:ascii="Arial" w:hAnsi="Arial" w:cs="Arial"/>
          <w:sz w:val="28"/>
          <w:szCs w:val="28"/>
        </w:rPr>
      </w:pPr>
    </w:p>
    <w:p w14:paraId="139060C1" w14:textId="77777777" w:rsidR="00637A26" w:rsidRPr="00C90A41" w:rsidRDefault="00637A26" w:rsidP="00637A26">
      <w:pPr>
        <w:rPr>
          <w:rFonts w:ascii="Arial" w:hAnsi="Arial" w:cs="Arial"/>
          <w:sz w:val="28"/>
          <w:szCs w:val="28"/>
        </w:rPr>
      </w:pPr>
    </w:p>
    <w:p w14:paraId="3B930475" w14:textId="77777777" w:rsidR="00637A26" w:rsidRPr="00C90A41" w:rsidRDefault="00637A26" w:rsidP="00637A26">
      <w:pPr>
        <w:rPr>
          <w:rFonts w:ascii="Arial" w:hAnsi="Arial" w:cs="Arial"/>
          <w:sz w:val="28"/>
          <w:szCs w:val="28"/>
        </w:rPr>
      </w:pPr>
    </w:p>
    <w:p w14:paraId="42F80C51" w14:textId="77777777" w:rsidR="00637A26" w:rsidRPr="00C90A41" w:rsidRDefault="00637A26" w:rsidP="00637A26">
      <w:pPr>
        <w:rPr>
          <w:rFonts w:ascii="Arial" w:hAnsi="Arial" w:cs="Arial"/>
          <w:sz w:val="28"/>
          <w:szCs w:val="28"/>
        </w:rPr>
      </w:pPr>
    </w:p>
    <w:p w14:paraId="4F8D7772" w14:textId="77777777" w:rsidR="00637A26" w:rsidRPr="00C90A41" w:rsidRDefault="00637A26" w:rsidP="00637A26">
      <w:pPr>
        <w:rPr>
          <w:rFonts w:ascii="Arial" w:hAnsi="Arial" w:cs="Arial"/>
          <w:sz w:val="28"/>
          <w:szCs w:val="28"/>
        </w:rPr>
      </w:pPr>
    </w:p>
    <w:p w14:paraId="1E6ED0C1" w14:textId="012C4262" w:rsidR="00637A26" w:rsidRPr="00C90A41" w:rsidRDefault="00637A26" w:rsidP="00637A26">
      <w:pPr>
        <w:rPr>
          <w:rFonts w:ascii="Arial" w:hAnsi="Arial" w:cs="Arial"/>
          <w:sz w:val="28"/>
          <w:szCs w:val="28"/>
        </w:rPr>
      </w:pPr>
    </w:p>
    <w:p w14:paraId="19FB67A5" w14:textId="5CC3E7B4" w:rsidR="00637A26" w:rsidRPr="00C90A41" w:rsidRDefault="00637A26" w:rsidP="00637A26">
      <w:pPr>
        <w:rPr>
          <w:rFonts w:ascii="Arial" w:hAnsi="Arial" w:cs="Arial"/>
          <w:sz w:val="28"/>
          <w:szCs w:val="28"/>
        </w:rPr>
      </w:pPr>
    </w:p>
    <w:p w14:paraId="629CC3A9" w14:textId="330B15B1" w:rsidR="00F64D93" w:rsidRPr="00C90A41" w:rsidRDefault="00637A26" w:rsidP="00637A26">
      <w:pPr>
        <w:tabs>
          <w:tab w:val="left" w:pos="5550"/>
        </w:tabs>
        <w:rPr>
          <w:rFonts w:ascii="Arial" w:hAnsi="Arial" w:cs="Arial"/>
          <w:sz w:val="28"/>
          <w:szCs w:val="28"/>
        </w:rPr>
      </w:pPr>
      <w:r w:rsidRPr="00C90A41">
        <w:rPr>
          <w:rFonts w:ascii="Arial" w:hAnsi="Arial" w:cs="Arial"/>
          <w:sz w:val="28"/>
          <w:szCs w:val="28"/>
        </w:rPr>
        <w:tab/>
      </w:r>
    </w:p>
    <w:sectPr w:rsidR="00F64D93" w:rsidRPr="00C90A41" w:rsidSect="00637A26">
      <w:pgSz w:w="16840" w:h="11920" w:orient="landscape"/>
      <w:pgMar w:top="862" w:right="425" w:bottom="1134" w:left="425" w:header="425" w:footer="108" w:gutter="0"/>
      <w:cols w:space="720"/>
      <w:noEndnote/>
      <w:docGrid w:linePitch="299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andrey" w:date="2017-02-24T12:59:00Z" w:initials="a">
    <w:p w14:paraId="63193118" w14:textId="250E9880" w:rsidR="00F84518" w:rsidRDefault="00F84518">
      <w:pPr>
        <w:pStyle w:val="aa"/>
      </w:pPr>
      <w:r>
        <w:rPr>
          <w:rStyle w:val="a9"/>
        </w:rPr>
        <w:annotationRef/>
      </w:r>
      <w:r>
        <w:t>На 1м листе. Двустороння печать</w:t>
      </w:r>
    </w:p>
    <w:p w14:paraId="587D41A8" w14:textId="77777777" w:rsidR="00F84518" w:rsidRDefault="00F84518">
      <w:pPr>
        <w:pStyle w:val="aa"/>
      </w:pPr>
    </w:p>
  </w:comment>
  <w:comment w:id="1" w:author="andrey" w:date="2017-02-24T12:59:00Z" w:initials="a">
    <w:p w14:paraId="584C9F00" w14:textId="77777777" w:rsidR="00F84518" w:rsidRDefault="00F84518">
      <w:pPr>
        <w:pStyle w:val="aa"/>
      </w:pPr>
      <w:r>
        <w:rPr>
          <w:rStyle w:val="a9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87D41A8" w15:done="0"/>
  <w15:commentEx w15:paraId="584C9F00" w15:paraIdParent="587D41A8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0A6EFC" w14:textId="77777777" w:rsidR="00F84518" w:rsidRDefault="00F84518" w:rsidP="007D60BE">
      <w:pPr>
        <w:spacing w:after="0" w:line="240" w:lineRule="auto"/>
      </w:pPr>
      <w:r>
        <w:separator/>
      </w:r>
    </w:p>
  </w:endnote>
  <w:endnote w:type="continuationSeparator" w:id="0">
    <w:p w14:paraId="6A72B9D0" w14:textId="77777777" w:rsidR="00F84518" w:rsidRDefault="00F84518" w:rsidP="007D60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charset w:val="02"/>
    <w:family w:val="auto"/>
    <w:pitch w:val="default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charset w:val="00"/>
    <w:family w:val="auto"/>
    <w:pitch w:val="variable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36E9156" w14:textId="77777777" w:rsidR="00F84518" w:rsidRDefault="00F84518">
    <w:pPr>
      <w:pStyle w:val="af0"/>
      <w:jc w:val="center"/>
    </w:pPr>
  </w:p>
  <w:p w14:paraId="53CA6835" w14:textId="77777777" w:rsidR="00F84518" w:rsidRDefault="00F84518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42651438"/>
      <w:docPartObj>
        <w:docPartGallery w:val="Page Numbers (Bottom of Page)"/>
        <w:docPartUnique/>
      </w:docPartObj>
    </w:sdtPr>
    <w:sdtContent>
      <w:p w14:paraId="59DE0118" w14:textId="77777777" w:rsidR="00F84518" w:rsidRDefault="00F84518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86256">
          <w:rPr>
            <w:noProof/>
          </w:rPr>
          <w:t>7</w:t>
        </w:r>
        <w:r>
          <w:fldChar w:fldCharType="end"/>
        </w:r>
      </w:p>
    </w:sdtContent>
  </w:sdt>
  <w:p w14:paraId="34DCE0F1" w14:textId="77777777" w:rsidR="00F84518" w:rsidRDefault="00F84518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D7CF712" w14:textId="77777777" w:rsidR="00F84518" w:rsidRDefault="00F84518" w:rsidP="007D60BE">
      <w:pPr>
        <w:spacing w:after="0" w:line="240" w:lineRule="auto"/>
      </w:pPr>
      <w:r>
        <w:separator/>
      </w:r>
    </w:p>
  </w:footnote>
  <w:footnote w:type="continuationSeparator" w:id="0">
    <w:p w14:paraId="315E21C6" w14:textId="77777777" w:rsidR="00F84518" w:rsidRDefault="00F84518" w:rsidP="007D60B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736CD4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021765DD"/>
    <w:multiLevelType w:val="hybridMultilevel"/>
    <w:tmpl w:val="5CCC57E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>
    <w:nsid w:val="15E81F29"/>
    <w:multiLevelType w:val="hybridMultilevel"/>
    <w:tmpl w:val="1C845DB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64C22B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8BC1322"/>
    <w:multiLevelType w:val="hybridMultilevel"/>
    <w:tmpl w:val="425084D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3923F34"/>
    <w:multiLevelType w:val="hybridMultilevel"/>
    <w:tmpl w:val="E8F0DC5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23F06A92"/>
    <w:multiLevelType w:val="multilevel"/>
    <w:tmpl w:val="53B0EB2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7">
    <w:nsid w:val="27120F2C"/>
    <w:multiLevelType w:val="hybridMultilevel"/>
    <w:tmpl w:val="85769C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B0D3A0C"/>
    <w:multiLevelType w:val="hybridMultilevel"/>
    <w:tmpl w:val="2A80E436"/>
    <w:lvl w:ilvl="0" w:tplc="04190001">
      <w:start w:val="1"/>
      <w:numFmt w:val="bullet"/>
      <w:lvlText w:val=""/>
      <w:lvlJc w:val="left"/>
      <w:pPr>
        <w:ind w:left="1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6" w:hanging="360"/>
      </w:pPr>
      <w:rPr>
        <w:rFonts w:ascii="Wingdings" w:hAnsi="Wingdings" w:hint="default"/>
      </w:rPr>
    </w:lvl>
  </w:abstractNum>
  <w:abstractNum w:abstractNumId="9">
    <w:nsid w:val="2C4E5F9F"/>
    <w:multiLevelType w:val="hybridMultilevel"/>
    <w:tmpl w:val="3C6457E2"/>
    <w:lvl w:ilvl="0" w:tplc="9C528A0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30915655"/>
    <w:multiLevelType w:val="hybridMultilevel"/>
    <w:tmpl w:val="93525D5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30CA6DD6"/>
    <w:multiLevelType w:val="hybridMultilevel"/>
    <w:tmpl w:val="18E0C20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35180828"/>
    <w:multiLevelType w:val="hybridMultilevel"/>
    <w:tmpl w:val="3AAC64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81701D1"/>
    <w:multiLevelType w:val="hybridMultilevel"/>
    <w:tmpl w:val="B302F35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92A5074"/>
    <w:multiLevelType w:val="hybridMultilevel"/>
    <w:tmpl w:val="26D8B9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D3F5594"/>
    <w:multiLevelType w:val="hybridMultilevel"/>
    <w:tmpl w:val="8A66D9DE"/>
    <w:lvl w:ilvl="0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409130C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>
    <w:nsid w:val="4B1930F3"/>
    <w:multiLevelType w:val="multilevel"/>
    <w:tmpl w:val="295AF0AE"/>
    <w:lvl w:ilvl="0">
      <w:start w:val="1"/>
      <w:numFmt w:val="decimal"/>
      <w:pStyle w:val="1"/>
      <w:lvlText w:val="%1.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8">
    <w:nsid w:val="4E611F3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59666D37"/>
    <w:multiLevelType w:val="hybridMultilevel"/>
    <w:tmpl w:val="3B3CE5F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69122721"/>
    <w:multiLevelType w:val="multilevel"/>
    <w:tmpl w:val="A8C63C88"/>
    <w:lvl w:ilvl="0">
      <w:numFmt w:val="bullet"/>
      <w:lvlText w:val="•"/>
      <w:lvlJc w:val="left"/>
      <w:pPr>
        <w:ind w:left="1426" w:hanging="360"/>
      </w:pPr>
      <w:rPr>
        <w:rFonts w:ascii="OpenSymbol" w:eastAsia="OpenSymbol" w:hAnsi="OpenSymbol" w:cs="OpenSymbol"/>
      </w:rPr>
    </w:lvl>
    <w:lvl w:ilvl="1">
      <w:numFmt w:val="bullet"/>
      <w:lvlText w:val="◦"/>
      <w:lvlJc w:val="left"/>
      <w:pPr>
        <w:ind w:left="1786" w:hanging="360"/>
      </w:pPr>
      <w:rPr>
        <w:rFonts w:ascii="OpenSymbol" w:eastAsia="OpenSymbol" w:hAnsi="OpenSymbol" w:cs="OpenSymbol"/>
      </w:rPr>
    </w:lvl>
    <w:lvl w:ilvl="2">
      <w:numFmt w:val="bullet"/>
      <w:lvlText w:val="▪"/>
      <w:lvlJc w:val="left"/>
      <w:pPr>
        <w:ind w:left="2146" w:hanging="360"/>
      </w:pPr>
      <w:rPr>
        <w:rFonts w:ascii="OpenSymbol" w:eastAsia="OpenSymbol" w:hAnsi="OpenSymbol" w:cs="OpenSymbol"/>
      </w:rPr>
    </w:lvl>
    <w:lvl w:ilvl="3">
      <w:numFmt w:val="bullet"/>
      <w:lvlText w:val="•"/>
      <w:lvlJc w:val="left"/>
      <w:pPr>
        <w:ind w:left="2506" w:hanging="360"/>
      </w:pPr>
      <w:rPr>
        <w:rFonts w:ascii="OpenSymbol" w:eastAsia="OpenSymbol" w:hAnsi="OpenSymbol" w:cs="OpenSymbol"/>
      </w:rPr>
    </w:lvl>
    <w:lvl w:ilvl="4">
      <w:numFmt w:val="bullet"/>
      <w:lvlText w:val="◦"/>
      <w:lvlJc w:val="left"/>
      <w:pPr>
        <w:ind w:left="2866" w:hanging="360"/>
      </w:pPr>
      <w:rPr>
        <w:rFonts w:ascii="OpenSymbol" w:eastAsia="OpenSymbol" w:hAnsi="OpenSymbol" w:cs="OpenSymbol"/>
      </w:rPr>
    </w:lvl>
    <w:lvl w:ilvl="5">
      <w:numFmt w:val="bullet"/>
      <w:lvlText w:val="▪"/>
      <w:lvlJc w:val="left"/>
      <w:pPr>
        <w:ind w:left="3226" w:hanging="360"/>
      </w:pPr>
      <w:rPr>
        <w:rFonts w:ascii="OpenSymbol" w:eastAsia="OpenSymbol" w:hAnsi="OpenSymbol" w:cs="OpenSymbol"/>
      </w:rPr>
    </w:lvl>
    <w:lvl w:ilvl="6">
      <w:numFmt w:val="bullet"/>
      <w:lvlText w:val="•"/>
      <w:lvlJc w:val="left"/>
      <w:pPr>
        <w:ind w:left="3586" w:hanging="360"/>
      </w:pPr>
      <w:rPr>
        <w:rFonts w:ascii="OpenSymbol" w:eastAsia="OpenSymbol" w:hAnsi="OpenSymbol" w:cs="OpenSymbol"/>
      </w:rPr>
    </w:lvl>
    <w:lvl w:ilvl="7">
      <w:numFmt w:val="bullet"/>
      <w:lvlText w:val="◦"/>
      <w:lvlJc w:val="left"/>
      <w:pPr>
        <w:ind w:left="3946" w:hanging="360"/>
      </w:pPr>
      <w:rPr>
        <w:rFonts w:ascii="OpenSymbol" w:eastAsia="OpenSymbol" w:hAnsi="OpenSymbol" w:cs="OpenSymbol"/>
      </w:rPr>
    </w:lvl>
    <w:lvl w:ilvl="8">
      <w:numFmt w:val="bullet"/>
      <w:lvlText w:val="▪"/>
      <w:lvlJc w:val="left"/>
      <w:pPr>
        <w:ind w:left="4306" w:hanging="360"/>
      </w:pPr>
      <w:rPr>
        <w:rFonts w:ascii="OpenSymbol" w:eastAsia="OpenSymbol" w:hAnsi="OpenSymbol" w:cs="OpenSymbol"/>
      </w:rPr>
    </w:lvl>
  </w:abstractNum>
  <w:abstractNum w:abstractNumId="21">
    <w:nsid w:val="6B79411E"/>
    <w:multiLevelType w:val="multilevel"/>
    <w:tmpl w:val="295AF0AE"/>
    <w:lvl w:ilvl="0">
      <w:start w:val="1"/>
      <w:numFmt w:val="decimal"/>
      <w:lvlText w:val="%1.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72254276"/>
    <w:multiLevelType w:val="hybridMultilevel"/>
    <w:tmpl w:val="06F0657E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3">
    <w:nsid w:val="72A03E0A"/>
    <w:multiLevelType w:val="hybridMultilevel"/>
    <w:tmpl w:val="95E4EC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A3C12EE"/>
    <w:multiLevelType w:val="hybridMultilevel"/>
    <w:tmpl w:val="CDB08BB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6"/>
  </w:num>
  <w:num w:numId="3">
    <w:abstractNumId w:val="11"/>
  </w:num>
  <w:num w:numId="4">
    <w:abstractNumId w:val="15"/>
  </w:num>
  <w:num w:numId="5">
    <w:abstractNumId w:val="0"/>
  </w:num>
  <w:num w:numId="6">
    <w:abstractNumId w:val="3"/>
  </w:num>
  <w:num w:numId="7">
    <w:abstractNumId w:val="18"/>
  </w:num>
  <w:num w:numId="8">
    <w:abstractNumId w:val="17"/>
  </w:num>
  <w:num w:numId="9">
    <w:abstractNumId w:val="4"/>
  </w:num>
  <w:num w:numId="10">
    <w:abstractNumId w:val="24"/>
  </w:num>
  <w:num w:numId="11">
    <w:abstractNumId w:val="13"/>
  </w:num>
  <w:num w:numId="12">
    <w:abstractNumId w:val="20"/>
  </w:num>
  <w:num w:numId="1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8"/>
  </w:num>
  <w:num w:numId="15">
    <w:abstractNumId w:val="2"/>
  </w:num>
  <w:num w:numId="16">
    <w:abstractNumId w:val="22"/>
  </w:num>
  <w:num w:numId="17">
    <w:abstractNumId w:val="10"/>
  </w:num>
  <w:num w:numId="18">
    <w:abstractNumId w:val="19"/>
  </w:num>
  <w:num w:numId="19">
    <w:abstractNumId w:val="9"/>
  </w:num>
  <w:num w:numId="20">
    <w:abstractNumId w:val="7"/>
  </w:num>
  <w:num w:numId="21">
    <w:abstractNumId w:val="1"/>
  </w:num>
  <w:num w:numId="22">
    <w:abstractNumId w:val="5"/>
  </w:num>
  <w:num w:numId="23">
    <w:abstractNumId w:val="12"/>
  </w:num>
  <w:num w:numId="24">
    <w:abstractNumId w:val="23"/>
  </w:num>
  <w:num w:numId="25">
    <w:abstractNumId w:val="2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ndrey">
    <w15:presenceInfo w15:providerId="None" w15:userId="andre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mailMerge>
    <w:mainDocumentType w:val="formLetters"/>
    <w:dataType w:val="textFile"/>
    <w:activeRecord w:val="-1"/>
  </w:mailMerge>
  <w:defaultTabStop w:val="708"/>
  <w:characterSpacingControl w:val="doNotCompress"/>
  <w:hdrShapeDefaults>
    <o:shapedefaults v:ext="edit" spidmax="399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0E1B"/>
    <w:rsid w:val="00000171"/>
    <w:rsid w:val="000005E5"/>
    <w:rsid w:val="00000EE6"/>
    <w:rsid w:val="00002A39"/>
    <w:rsid w:val="00004B9B"/>
    <w:rsid w:val="000102F6"/>
    <w:rsid w:val="00012292"/>
    <w:rsid w:val="000146F0"/>
    <w:rsid w:val="00014962"/>
    <w:rsid w:val="0001649D"/>
    <w:rsid w:val="00020395"/>
    <w:rsid w:val="00025129"/>
    <w:rsid w:val="000304C7"/>
    <w:rsid w:val="00032096"/>
    <w:rsid w:val="000343A7"/>
    <w:rsid w:val="00034B30"/>
    <w:rsid w:val="0003505E"/>
    <w:rsid w:val="000366A0"/>
    <w:rsid w:val="00040975"/>
    <w:rsid w:val="00041D46"/>
    <w:rsid w:val="000452D1"/>
    <w:rsid w:val="00045A82"/>
    <w:rsid w:val="000515EB"/>
    <w:rsid w:val="00053679"/>
    <w:rsid w:val="000562C8"/>
    <w:rsid w:val="000567DF"/>
    <w:rsid w:val="0005752F"/>
    <w:rsid w:val="0006247E"/>
    <w:rsid w:val="000679EB"/>
    <w:rsid w:val="00071373"/>
    <w:rsid w:val="0007662B"/>
    <w:rsid w:val="00084590"/>
    <w:rsid w:val="000854FD"/>
    <w:rsid w:val="000862EB"/>
    <w:rsid w:val="000865B8"/>
    <w:rsid w:val="000902AC"/>
    <w:rsid w:val="000907E2"/>
    <w:rsid w:val="000916FE"/>
    <w:rsid w:val="00092897"/>
    <w:rsid w:val="00093A66"/>
    <w:rsid w:val="00095674"/>
    <w:rsid w:val="000A1ED4"/>
    <w:rsid w:val="000A65C7"/>
    <w:rsid w:val="000B13E9"/>
    <w:rsid w:val="000B15F7"/>
    <w:rsid w:val="000B4F84"/>
    <w:rsid w:val="000C1B58"/>
    <w:rsid w:val="000C671D"/>
    <w:rsid w:val="000D0068"/>
    <w:rsid w:val="000D05D4"/>
    <w:rsid w:val="000D243C"/>
    <w:rsid w:val="000D37A7"/>
    <w:rsid w:val="000D61B2"/>
    <w:rsid w:val="000D6859"/>
    <w:rsid w:val="000E1C07"/>
    <w:rsid w:val="000E2408"/>
    <w:rsid w:val="000E266D"/>
    <w:rsid w:val="000E2EB0"/>
    <w:rsid w:val="000E4F1D"/>
    <w:rsid w:val="000E54DD"/>
    <w:rsid w:val="000E64A8"/>
    <w:rsid w:val="000E6DA3"/>
    <w:rsid w:val="000F446B"/>
    <w:rsid w:val="000F7288"/>
    <w:rsid w:val="0010271F"/>
    <w:rsid w:val="00103810"/>
    <w:rsid w:val="0010389D"/>
    <w:rsid w:val="00105555"/>
    <w:rsid w:val="00105BEC"/>
    <w:rsid w:val="0011123C"/>
    <w:rsid w:val="00111C35"/>
    <w:rsid w:val="001120F5"/>
    <w:rsid w:val="00112199"/>
    <w:rsid w:val="00114E16"/>
    <w:rsid w:val="001211F3"/>
    <w:rsid w:val="00122A33"/>
    <w:rsid w:val="001235BB"/>
    <w:rsid w:val="00124174"/>
    <w:rsid w:val="00124AB7"/>
    <w:rsid w:val="00124AC6"/>
    <w:rsid w:val="001337A3"/>
    <w:rsid w:val="00136658"/>
    <w:rsid w:val="00136F81"/>
    <w:rsid w:val="001408E0"/>
    <w:rsid w:val="0014110C"/>
    <w:rsid w:val="00141C2B"/>
    <w:rsid w:val="001430B7"/>
    <w:rsid w:val="00143371"/>
    <w:rsid w:val="001439AF"/>
    <w:rsid w:val="00145AF8"/>
    <w:rsid w:val="001527B2"/>
    <w:rsid w:val="001529A1"/>
    <w:rsid w:val="0016125B"/>
    <w:rsid w:val="00161A5B"/>
    <w:rsid w:val="00161B95"/>
    <w:rsid w:val="00163306"/>
    <w:rsid w:val="0016599B"/>
    <w:rsid w:val="00171350"/>
    <w:rsid w:val="00173A4C"/>
    <w:rsid w:val="00174B73"/>
    <w:rsid w:val="00174C41"/>
    <w:rsid w:val="00175575"/>
    <w:rsid w:val="001822D5"/>
    <w:rsid w:val="0018337B"/>
    <w:rsid w:val="00184CCE"/>
    <w:rsid w:val="001851B8"/>
    <w:rsid w:val="00186256"/>
    <w:rsid w:val="00190341"/>
    <w:rsid w:val="00192240"/>
    <w:rsid w:val="001A23ED"/>
    <w:rsid w:val="001A2695"/>
    <w:rsid w:val="001A2E51"/>
    <w:rsid w:val="001A4BF9"/>
    <w:rsid w:val="001A5D7A"/>
    <w:rsid w:val="001B13CE"/>
    <w:rsid w:val="001B36ED"/>
    <w:rsid w:val="001B4388"/>
    <w:rsid w:val="001C1E22"/>
    <w:rsid w:val="001C2947"/>
    <w:rsid w:val="001C3A83"/>
    <w:rsid w:val="001C5D76"/>
    <w:rsid w:val="001C6281"/>
    <w:rsid w:val="001C6731"/>
    <w:rsid w:val="001C70DA"/>
    <w:rsid w:val="001C7E6C"/>
    <w:rsid w:val="001D46C6"/>
    <w:rsid w:val="001D5B90"/>
    <w:rsid w:val="001D6C11"/>
    <w:rsid w:val="001D7ED5"/>
    <w:rsid w:val="001E4336"/>
    <w:rsid w:val="001E461F"/>
    <w:rsid w:val="001E57B4"/>
    <w:rsid w:val="001E7428"/>
    <w:rsid w:val="001F08C8"/>
    <w:rsid w:val="001F40CA"/>
    <w:rsid w:val="001F734A"/>
    <w:rsid w:val="001F799A"/>
    <w:rsid w:val="0020064C"/>
    <w:rsid w:val="00202D86"/>
    <w:rsid w:val="00205563"/>
    <w:rsid w:val="00205763"/>
    <w:rsid w:val="00206AF4"/>
    <w:rsid w:val="00206BB2"/>
    <w:rsid w:val="0021014F"/>
    <w:rsid w:val="00211984"/>
    <w:rsid w:val="00212157"/>
    <w:rsid w:val="00212EB7"/>
    <w:rsid w:val="00212EFC"/>
    <w:rsid w:val="00213168"/>
    <w:rsid w:val="00213F52"/>
    <w:rsid w:val="0021754B"/>
    <w:rsid w:val="00220615"/>
    <w:rsid w:val="00225E1C"/>
    <w:rsid w:val="00233E14"/>
    <w:rsid w:val="00237DE2"/>
    <w:rsid w:val="00240059"/>
    <w:rsid w:val="00243455"/>
    <w:rsid w:val="0025240A"/>
    <w:rsid w:val="00252FEF"/>
    <w:rsid w:val="002531A4"/>
    <w:rsid w:val="002552F0"/>
    <w:rsid w:val="00255A5C"/>
    <w:rsid w:val="00256371"/>
    <w:rsid w:val="00256C7D"/>
    <w:rsid w:val="00262864"/>
    <w:rsid w:val="002658A2"/>
    <w:rsid w:val="00265D1F"/>
    <w:rsid w:val="00265D69"/>
    <w:rsid w:val="0027018D"/>
    <w:rsid w:val="00277995"/>
    <w:rsid w:val="0028661E"/>
    <w:rsid w:val="002A2374"/>
    <w:rsid w:val="002A26A4"/>
    <w:rsid w:val="002A5FA6"/>
    <w:rsid w:val="002B0346"/>
    <w:rsid w:val="002B0F18"/>
    <w:rsid w:val="002B2C3F"/>
    <w:rsid w:val="002B490D"/>
    <w:rsid w:val="002B4B18"/>
    <w:rsid w:val="002B59BC"/>
    <w:rsid w:val="002B5D40"/>
    <w:rsid w:val="002B5F2B"/>
    <w:rsid w:val="002B6043"/>
    <w:rsid w:val="002B74A4"/>
    <w:rsid w:val="002C1FD6"/>
    <w:rsid w:val="002C4042"/>
    <w:rsid w:val="002C474F"/>
    <w:rsid w:val="002C7FCF"/>
    <w:rsid w:val="002D016C"/>
    <w:rsid w:val="002D1992"/>
    <w:rsid w:val="002D2F74"/>
    <w:rsid w:val="002D662C"/>
    <w:rsid w:val="002D7440"/>
    <w:rsid w:val="002E35BC"/>
    <w:rsid w:val="002E5351"/>
    <w:rsid w:val="002F0CC7"/>
    <w:rsid w:val="002F205A"/>
    <w:rsid w:val="002F3CC0"/>
    <w:rsid w:val="002F3FEA"/>
    <w:rsid w:val="00300429"/>
    <w:rsid w:val="00300726"/>
    <w:rsid w:val="00301A31"/>
    <w:rsid w:val="0030286A"/>
    <w:rsid w:val="003033D6"/>
    <w:rsid w:val="00303616"/>
    <w:rsid w:val="00304E30"/>
    <w:rsid w:val="00305AD2"/>
    <w:rsid w:val="0030651C"/>
    <w:rsid w:val="003104E2"/>
    <w:rsid w:val="0031258B"/>
    <w:rsid w:val="00316436"/>
    <w:rsid w:val="0032151F"/>
    <w:rsid w:val="003221AB"/>
    <w:rsid w:val="0032465D"/>
    <w:rsid w:val="003248ED"/>
    <w:rsid w:val="00324E71"/>
    <w:rsid w:val="00325787"/>
    <w:rsid w:val="003259C6"/>
    <w:rsid w:val="00325FDA"/>
    <w:rsid w:val="00326218"/>
    <w:rsid w:val="00326F5F"/>
    <w:rsid w:val="00327D09"/>
    <w:rsid w:val="003321DB"/>
    <w:rsid w:val="003404A2"/>
    <w:rsid w:val="00340D3A"/>
    <w:rsid w:val="00345C86"/>
    <w:rsid w:val="00345CEC"/>
    <w:rsid w:val="00345CFE"/>
    <w:rsid w:val="003460B8"/>
    <w:rsid w:val="00347D98"/>
    <w:rsid w:val="003506CE"/>
    <w:rsid w:val="003530DC"/>
    <w:rsid w:val="00355DD3"/>
    <w:rsid w:val="003562F8"/>
    <w:rsid w:val="003565A5"/>
    <w:rsid w:val="00357B32"/>
    <w:rsid w:val="00357F26"/>
    <w:rsid w:val="00364BC2"/>
    <w:rsid w:val="003650BC"/>
    <w:rsid w:val="00373DB5"/>
    <w:rsid w:val="00374354"/>
    <w:rsid w:val="00375657"/>
    <w:rsid w:val="0037716A"/>
    <w:rsid w:val="00380344"/>
    <w:rsid w:val="00381281"/>
    <w:rsid w:val="00382745"/>
    <w:rsid w:val="0038388C"/>
    <w:rsid w:val="00383D94"/>
    <w:rsid w:val="003849D2"/>
    <w:rsid w:val="0038576B"/>
    <w:rsid w:val="00386F94"/>
    <w:rsid w:val="00390D8E"/>
    <w:rsid w:val="00391D34"/>
    <w:rsid w:val="003934EE"/>
    <w:rsid w:val="003949A6"/>
    <w:rsid w:val="00394A2F"/>
    <w:rsid w:val="00394D46"/>
    <w:rsid w:val="00397EB2"/>
    <w:rsid w:val="003A2E92"/>
    <w:rsid w:val="003A2F6B"/>
    <w:rsid w:val="003A7FC9"/>
    <w:rsid w:val="003B0239"/>
    <w:rsid w:val="003B081E"/>
    <w:rsid w:val="003B0848"/>
    <w:rsid w:val="003B3151"/>
    <w:rsid w:val="003C2418"/>
    <w:rsid w:val="003C2CA0"/>
    <w:rsid w:val="003C2F19"/>
    <w:rsid w:val="003C39DC"/>
    <w:rsid w:val="003C466C"/>
    <w:rsid w:val="003C5097"/>
    <w:rsid w:val="003C69DF"/>
    <w:rsid w:val="003C7CCD"/>
    <w:rsid w:val="003D1390"/>
    <w:rsid w:val="003D4736"/>
    <w:rsid w:val="003D5E03"/>
    <w:rsid w:val="003D5E95"/>
    <w:rsid w:val="003E45C5"/>
    <w:rsid w:val="003F00C6"/>
    <w:rsid w:val="003F09CC"/>
    <w:rsid w:val="003F0D2E"/>
    <w:rsid w:val="003F6812"/>
    <w:rsid w:val="003F7711"/>
    <w:rsid w:val="00400707"/>
    <w:rsid w:val="00404668"/>
    <w:rsid w:val="00406846"/>
    <w:rsid w:val="0041088D"/>
    <w:rsid w:val="00410AF0"/>
    <w:rsid w:val="00412944"/>
    <w:rsid w:val="0041404A"/>
    <w:rsid w:val="00415947"/>
    <w:rsid w:val="00416894"/>
    <w:rsid w:val="004225CF"/>
    <w:rsid w:val="0042486E"/>
    <w:rsid w:val="0042494D"/>
    <w:rsid w:val="00425F16"/>
    <w:rsid w:val="00426414"/>
    <w:rsid w:val="00434A99"/>
    <w:rsid w:val="0043549F"/>
    <w:rsid w:val="00435867"/>
    <w:rsid w:val="00435DE8"/>
    <w:rsid w:val="0043735E"/>
    <w:rsid w:val="00437B35"/>
    <w:rsid w:val="004417D0"/>
    <w:rsid w:val="00450BC0"/>
    <w:rsid w:val="00452A8F"/>
    <w:rsid w:val="00453581"/>
    <w:rsid w:val="00454039"/>
    <w:rsid w:val="004557BA"/>
    <w:rsid w:val="00455EB0"/>
    <w:rsid w:val="00456127"/>
    <w:rsid w:val="00456F24"/>
    <w:rsid w:val="004604C5"/>
    <w:rsid w:val="00461EBF"/>
    <w:rsid w:val="00464CF0"/>
    <w:rsid w:val="00470051"/>
    <w:rsid w:val="004717A0"/>
    <w:rsid w:val="00472F6D"/>
    <w:rsid w:val="004766F9"/>
    <w:rsid w:val="00476DE2"/>
    <w:rsid w:val="00483650"/>
    <w:rsid w:val="00483E16"/>
    <w:rsid w:val="004866D9"/>
    <w:rsid w:val="00490B5F"/>
    <w:rsid w:val="004951FC"/>
    <w:rsid w:val="00496E0B"/>
    <w:rsid w:val="00497246"/>
    <w:rsid w:val="004A0236"/>
    <w:rsid w:val="004A1636"/>
    <w:rsid w:val="004A1E45"/>
    <w:rsid w:val="004A25B8"/>
    <w:rsid w:val="004A5BEA"/>
    <w:rsid w:val="004A639A"/>
    <w:rsid w:val="004A7A50"/>
    <w:rsid w:val="004B30AE"/>
    <w:rsid w:val="004B3E12"/>
    <w:rsid w:val="004B6283"/>
    <w:rsid w:val="004C1FEA"/>
    <w:rsid w:val="004C2A6C"/>
    <w:rsid w:val="004C4A0C"/>
    <w:rsid w:val="004D0387"/>
    <w:rsid w:val="004D23FC"/>
    <w:rsid w:val="004D7480"/>
    <w:rsid w:val="004E0B08"/>
    <w:rsid w:val="004E57C4"/>
    <w:rsid w:val="004E63AF"/>
    <w:rsid w:val="004E6465"/>
    <w:rsid w:val="004F1D5B"/>
    <w:rsid w:val="004F2B73"/>
    <w:rsid w:val="00500D31"/>
    <w:rsid w:val="005036C9"/>
    <w:rsid w:val="00505CBC"/>
    <w:rsid w:val="0050626D"/>
    <w:rsid w:val="0050717C"/>
    <w:rsid w:val="00510166"/>
    <w:rsid w:val="00510416"/>
    <w:rsid w:val="00525680"/>
    <w:rsid w:val="0052685C"/>
    <w:rsid w:val="00526E6C"/>
    <w:rsid w:val="005328A3"/>
    <w:rsid w:val="00533ED1"/>
    <w:rsid w:val="00534B36"/>
    <w:rsid w:val="00534C87"/>
    <w:rsid w:val="00536C97"/>
    <w:rsid w:val="005400DD"/>
    <w:rsid w:val="005433B9"/>
    <w:rsid w:val="00543CB5"/>
    <w:rsid w:val="005453D0"/>
    <w:rsid w:val="0054720B"/>
    <w:rsid w:val="005473C6"/>
    <w:rsid w:val="00550740"/>
    <w:rsid w:val="005522EA"/>
    <w:rsid w:val="00553118"/>
    <w:rsid w:val="005550FC"/>
    <w:rsid w:val="00555B66"/>
    <w:rsid w:val="0055694D"/>
    <w:rsid w:val="00556E6A"/>
    <w:rsid w:val="005579AE"/>
    <w:rsid w:val="00560AE2"/>
    <w:rsid w:val="00560BC7"/>
    <w:rsid w:val="00564C19"/>
    <w:rsid w:val="00572AD5"/>
    <w:rsid w:val="00574865"/>
    <w:rsid w:val="00576D71"/>
    <w:rsid w:val="00577900"/>
    <w:rsid w:val="005809FC"/>
    <w:rsid w:val="00581589"/>
    <w:rsid w:val="00582753"/>
    <w:rsid w:val="0058503D"/>
    <w:rsid w:val="00586ED6"/>
    <w:rsid w:val="005875B9"/>
    <w:rsid w:val="005960E9"/>
    <w:rsid w:val="00596502"/>
    <w:rsid w:val="00596967"/>
    <w:rsid w:val="00597C8D"/>
    <w:rsid w:val="00597F7C"/>
    <w:rsid w:val="005A2661"/>
    <w:rsid w:val="005A5AC5"/>
    <w:rsid w:val="005A63FE"/>
    <w:rsid w:val="005A66F0"/>
    <w:rsid w:val="005A7277"/>
    <w:rsid w:val="005A7656"/>
    <w:rsid w:val="005A7666"/>
    <w:rsid w:val="005B11A1"/>
    <w:rsid w:val="005B5E13"/>
    <w:rsid w:val="005B7527"/>
    <w:rsid w:val="005C0268"/>
    <w:rsid w:val="005C56A4"/>
    <w:rsid w:val="005C5C6C"/>
    <w:rsid w:val="005D05B6"/>
    <w:rsid w:val="005D24CF"/>
    <w:rsid w:val="005D2E30"/>
    <w:rsid w:val="005D4746"/>
    <w:rsid w:val="005E354F"/>
    <w:rsid w:val="005E489F"/>
    <w:rsid w:val="005F10ED"/>
    <w:rsid w:val="005F36AC"/>
    <w:rsid w:val="005F5B4C"/>
    <w:rsid w:val="005F6866"/>
    <w:rsid w:val="005F7781"/>
    <w:rsid w:val="00601650"/>
    <w:rsid w:val="00602513"/>
    <w:rsid w:val="00610873"/>
    <w:rsid w:val="00611352"/>
    <w:rsid w:val="00612C15"/>
    <w:rsid w:val="00615FCB"/>
    <w:rsid w:val="006163E5"/>
    <w:rsid w:val="006334F9"/>
    <w:rsid w:val="0063408D"/>
    <w:rsid w:val="00637A26"/>
    <w:rsid w:val="006408AF"/>
    <w:rsid w:val="00640BE9"/>
    <w:rsid w:val="00640E1B"/>
    <w:rsid w:val="00641770"/>
    <w:rsid w:val="006429A8"/>
    <w:rsid w:val="00647385"/>
    <w:rsid w:val="0065075E"/>
    <w:rsid w:val="00653149"/>
    <w:rsid w:val="00654EFA"/>
    <w:rsid w:val="006578BD"/>
    <w:rsid w:val="006627B9"/>
    <w:rsid w:val="00666197"/>
    <w:rsid w:val="006709E4"/>
    <w:rsid w:val="00673F65"/>
    <w:rsid w:val="00677EB4"/>
    <w:rsid w:val="00680D25"/>
    <w:rsid w:val="00680DCB"/>
    <w:rsid w:val="0068141E"/>
    <w:rsid w:val="00683A1C"/>
    <w:rsid w:val="006856CD"/>
    <w:rsid w:val="00687A1B"/>
    <w:rsid w:val="00694880"/>
    <w:rsid w:val="00695C85"/>
    <w:rsid w:val="00697C5B"/>
    <w:rsid w:val="006A6BE7"/>
    <w:rsid w:val="006A6C28"/>
    <w:rsid w:val="006A7909"/>
    <w:rsid w:val="006B4002"/>
    <w:rsid w:val="006B5CCE"/>
    <w:rsid w:val="006C1891"/>
    <w:rsid w:val="006D15F2"/>
    <w:rsid w:val="006D32FB"/>
    <w:rsid w:val="006E0076"/>
    <w:rsid w:val="006E02EC"/>
    <w:rsid w:val="006E23AE"/>
    <w:rsid w:val="006E54F0"/>
    <w:rsid w:val="006E778C"/>
    <w:rsid w:val="006F48F0"/>
    <w:rsid w:val="006F543C"/>
    <w:rsid w:val="006F66DF"/>
    <w:rsid w:val="00701E7F"/>
    <w:rsid w:val="00706452"/>
    <w:rsid w:val="00713501"/>
    <w:rsid w:val="007147C2"/>
    <w:rsid w:val="00715A32"/>
    <w:rsid w:val="00721AF2"/>
    <w:rsid w:val="0072375B"/>
    <w:rsid w:val="007238A9"/>
    <w:rsid w:val="00723AC9"/>
    <w:rsid w:val="007254C4"/>
    <w:rsid w:val="00726175"/>
    <w:rsid w:val="00726269"/>
    <w:rsid w:val="00732BEC"/>
    <w:rsid w:val="00736542"/>
    <w:rsid w:val="00737AEB"/>
    <w:rsid w:val="00743D8F"/>
    <w:rsid w:val="00745593"/>
    <w:rsid w:val="00750E9F"/>
    <w:rsid w:val="00752B7E"/>
    <w:rsid w:val="00756180"/>
    <w:rsid w:val="0076005B"/>
    <w:rsid w:val="00760284"/>
    <w:rsid w:val="0076063E"/>
    <w:rsid w:val="00760F53"/>
    <w:rsid w:val="00764507"/>
    <w:rsid w:val="00767997"/>
    <w:rsid w:val="00771951"/>
    <w:rsid w:val="00772F8F"/>
    <w:rsid w:val="00773BF3"/>
    <w:rsid w:val="007742B9"/>
    <w:rsid w:val="007752B9"/>
    <w:rsid w:val="00775B0F"/>
    <w:rsid w:val="00776D3D"/>
    <w:rsid w:val="0077732D"/>
    <w:rsid w:val="00780DA6"/>
    <w:rsid w:val="00782616"/>
    <w:rsid w:val="007861B7"/>
    <w:rsid w:val="007934CB"/>
    <w:rsid w:val="00796724"/>
    <w:rsid w:val="007A242B"/>
    <w:rsid w:val="007A2720"/>
    <w:rsid w:val="007A4037"/>
    <w:rsid w:val="007A520A"/>
    <w:rsid w:val="007A52AD"/>
    <w:rsid w:val="007A75AB"/>
    <w:rsid w:val="007B0FF7"/>
    <w:rsid w:val="007B1EC6"/>
    <w:rsid w:val="007B4892"/>
    <w:rsid w:val="007B5E2D"/>
    <w:rsid w:val="007B6695"/>
    <w:rsid w:val="007C2C2C"/>
    <w:rsid w:val="007C3B62"/>
    <w:rsid w:val="007C4FFE"/>
    <w:rsid w:val="007C696D"/>
    <w:rsid w:val="007D30C0"/>
    <w:rsid w:val="007D3283"/>
    <w:rsid w:val="007D5349"/>
    <w:rsid w:val="007D60BE"/>
    <w:rsid w:val="007D7B33"/>
    <w:rsid w:val="007E12F3"/>
    <w:rsid w:val="007E2B87"/>
    <w:rsid w:val="007E4090"/>
    <w:rsid w:val="007E5DFE"/>
    <w:rsid w:val="007E67AA"/>
    <w:rsid w:val="007E6F2C"/>
    <w:rsid w:val="007F283D"/>
    <w:rsid w:val="007F39C3"/>
    <w:rsid w:val="007F4AAD"/>
    <w:rsid w:val="00816BD8"/>
    <w:rsid w:val="008202DF"/>
    <w:rsid w:val="008211A2"/>
    <w:rsid w:val="00821391"/>
    <w:rsid w:val="00822662"/>
    <w:rsid w:val="008230C8"/>
    <w:rsid w:val="0082330B"/>
    <w:rsid w:val="0082412D"/>
    <w:rsid w:val="00824421"/>
    <w:rsid w:val="0082505F"/>
    <w:rsid w:val="0082528C"/>
    <w:rsid w:val="00826FF0"/>
    <w:rsid w:val="00831CED"/>
    <w:rsid w:val="008320BD"/>
    <w:rsid w:val="008361F6"/>
    <w:rsid w:val="0083656D"/>
    <w:rsid w:val="008373AC"/>
    <w:rsid w:val="008403B1"/>
    <w:rsid w:val="00840B24"/>
    <w:rsid w:val="0084187C"/>
    <w:rsid w:val="00842BBC"/>
    <w:rsid w:val="0084373B"/>
    <w:rsid w:val="00844C84"/>
    <w:rsid w:val="00846210"/>
    <w:rsid w:val="008475E8"/>
    <w:rsid w:val="00847E80"/>
    <w:rsid w:val="00850EFC"/>
    <w:rsid w:val="008522F1"/>
    <w:rsid w:val="008528D3"/>
    <w:rsid w:val="008540CC"/>
    <w:rsid w:val="00864496"/>
    <w:rsid w:val="0086733B"/>
    <w:rsid w:val="0087203D"/>
    <w:rsid w:val="0087223A"/>
    <w:rsid w:val="00872855"/>
    <w:rsid w:val="008734BC"/>
    <w:rsid w:val="00875B70"/>
    <w:rsid w:val="00877207"/>
    <w:rsid w:val="008776DC"/>
    <w:rsid w:val="00880904"/>
    <w:rsid w:val="00881202"/>
    <w:rsid w:val="008820F0"/>
    <w:rsid w:val="00884F55"/>
    <w:rsid w:val="00886856"/>
    <w:rsid w:val="00887890"/>
    <w:rsid w:val="0089101C"/>
    <w:rsid w:val="00891AA5"/>
    <w:rsid w:val="00893EC9"/>
    <w:rsid w:val="008943DA"/>
    <w:rsid w:val="0089603F"/>
    <w:rsid w:val="00896CEC"/>
    <w:rsid w:val="008A2104"/>
    <w:rsid w:val="008A30C3"/>
    <w:rsid w:val="008A3679"/>
    <w:rsid w:val="008A7ABE"/>
    <w:rsid w:val="008B04F2"/>
    <w:rsid w:val="008B3DF0"/>
    <w:rsid w:val="008B4908"/>
    <w:rsid w:val="008B5DB1"/>
    <w:rsid w:val="008B6219"/>
    <w:rsid w:val="008B707C"/>
    <w:rsid w:val="008C04B2"/>
    <w:rsid w:val="008C1CA4"/>
    <w:rsid w:val="008C4447"/>
    <w:rsid w:val="008D0D59"/>
    <w:rsid w:val="008D1E88"/>
    <w:rsid w:val="008D221F"/>
    <w:rsid w:val="008D5393"/>
    <w:rsid w:val="008E0FC7"/>
    <w:rsid w:val="008E1C72"/>
    <w:rsid w:val="008E2E11"/>
    <w:rsid w:val="008E3BDD"/>
    <w:rsid w:val="008F19C6"/>
    <w:rsid w:val="008F3268"/>
    <w:rsid w:val="008F41EE"/>
    <w:rsid w:val="008F495F"/>
    <w:rsid w:val="008F592D"/>
    <w:rsid w:val="008F7D3C"/>
    <w:rsid w:val="008F7F17"/>
    <w:rsid w:val="00901C55"/>
    <w:rsid w:val="00903984"/>
    <w:rsid w:val="009100AC"/>
    <w:rsid w:val="009143CC"/>
    <w:rsid w:val="009162C6"/>
    <w:rsid w:val="009213BD"/>
    <w:rsid w:val="00922939"/>
    <w:rsid w:val="00931F5A"/>
    <w:rsid w:val="00933BDB"/>
    <w:rsid w:val="00941A91"/>
    <w:rsid w:val="009448D1"/>
    <w:rsid w:val="00944EF3"/>
    <w:rsid w:val="009513B4"/>
    <w:rsid w:val="00954132"/>
    <w:rsid w:val="00954B3C"/>
    <w:rsid w:val="00954BF6"/>
    <w:rsid w:val="00955253"/>
    <w:rsid w:val="00955DEC"/>
    <w:rsid w:val="00961381"/>
    <w:rsid w:val="00966E65"/>
    <w:rsid w:val="00967049"/>
    <w:rsid w:val="00970D64"/>
    <w:rsid w:val="00971DE2"/>
    <w:rsid w:val="0097390D"/>
    <w:rsid w:val="009739D8"/>
    <w:rsid w:val="0097450E"/>
    <w:rsid w:val="0098049C"/>
    <w:rsid w:val="009858FC"/>
    <w:rsid w:val="00986E50"/>
    <w:rsid w:val="009924DB"/>
    <w:rsid w:val="0099527E"/>
    <w:rsid w:val="009965F7"/>
    <w:rsid w:val="00996CF7"/>
    <w:rsid w:val="009A3CDA"/>
    <w:rsid w:val="009A55F6"/>
    <w:rsid w:val="009A635F"/>
    <w:rsid w:val="009B238B"/>
    <w:rsid w:val="009B6516"/>
    <w:rsid w:val="009C01B1"/>
    <w:rsid w:val="009C3F2F"/>
    <w:rsid w:val="009C77D8"/>
    <w:rsid w:val="009D080C"/>
    <w:rsid w:val="009D0C65"/>
    <w:rsid w:val="009D0D10"/>
    <w:rsid w:val="009D0D96"/>
    <w:rsid w:val="009D170E"/>
    <w:rsid w:val="009D2F32"/>
    <w:rsid w:val="009D3A85"/>
    <w:rsid w:val="009D56B7"/>
    <w:rsid w:val="009D6B85"/>
    <w:rsid w:val="009D721E"/>
    <w:rsid w:val="009E135E"/>
    <w:rsid w:val="009E2EC6"/>
    <w:rsid w:val="009E7298"/>
    <w:rsid w:val="009F0F55"/>
    <w:rsid w:val="009F52F5"/>
    <w:rsid w:val="009F54E1"/>
    <w:rsid w:val="009F7128"/>
    <w:rsid w:val="00A00F1D"/>
    <w:rsid w:val="00A02798"/>
    <w:rsid w:val="00A0685F"/>
    <w:rsid w:val="00A11CDF"/>
    <w:rsid w:val="00A13DFF"/>
    <w:rsid w:val="00A141BE"/>
    <w:rsid w:val="00A1682B"/>
    <w:rsid w:val="00A25E5C"/>
    <w:rsid w:val="00A2663C"/>
    <w:rsid w:val="00A31BD1"/>
    <w:rsid w:val="00A363ED"/>
    <w:rsid w:val="00A367D0"/>
    <w:rsid w:val="00A3692C"/>
    <w:rsid w:val="00A369DF"/>
    <w:rsid w:val="00A410BD"/>
    <w:rsid w:val="00A4550F"/>
    <w:rsid w:val="00A47B76"/>
    <w:rsid w:val="00A514C9"/>
    <w:rsid w:val="00A51961"/>
    <w:rsid w:val="00A524FD"/>
    <w:rsid w:val="00A57679"/>
    <w:rsid w:val="00A57E58"/>
    <w:rsid w:val="00A6331A"/>
    <w:rsid w:val="00A633DF"/>
    <w:rsid w:val="00A6717C"/>
    <w:rsid w:val="00A703CB"/>
    <w:rsid w:val="00A73896"/>
    <w:rsid w:val="00A7630B"/>
    <w:rsid w:val="00A853D7"/>
    <w:rsid w:val="00A902A5"/>
    <w:rsid w:val="00A9041A"/>
    <w:rsid w:val="00A91384"/>
    <w:rsid w:val="00A92542"/>
    <w:rsid w:val="00AA6455"/>
    <w:rsid w:val="00AB26DD"/>
    <w:rsid w:val="00AC1207"/>
    <w:rsid w:val="00AC2985"/>
    <w:rsid w:val="00AC65C5"/>
    <w:rsid w:val="00AC7373"/>
    <w:rsid w:val="00AD0091"/>
    <w:rsid w:val="00AD01DE"/>
    <w:rsid w:val="00AD13A1"/>
    <w:rsid w:val="00AD1984"/>
    <w:rsid w:val="00AD64EF"/>
    <w:rsid w:val="00AD749A"/>
    <w:rsid w:val="00AE124F"/>
    <w:rsid w:val="00AE2A3F"/>
    <w:rsid w:val="00AE30A7"/>
    <w:rsid w:val="00AE43A2"/>
    <w:rsid w:val="00AE53FA"/>
    <w:rsid w:val="00AF0099"/>
    <w:rsid w:val="00AF0D37"/>
    <w:rsid w:val="00AF20F9"/>
    <w:rsid w:val="00AF5966"/>
    <w:rsid w:val="00AF7D9B"/>
    <w:rsid w:val="00B02CBB"/>
    <w:rsid w:val="00B0474B"/>
    <w:rsid w:val="00B0618F"/>
    <w:rsid w:val="00B1001E"/>
    <w:rsid w:val="00B1026B"/>
    <w:rsid w:val="00B108BF"/>
    <w:rsid w:val="00B10C85"/>
    <w:rsid w:val="00B129C7"/>
    <w:rsid w:val="00B1350A"/>
    <w:rsid w:val="00B20651"/>
    <w:rsid w:val="00B206D7"/>
    <w:rsid w:val="00B215DF"/>
    <w:rsid w:val="00B240AF"/>
    <w:rsid w:val="00B24960"/>
    <w:rsid w:val="00B25183"/>
    <w:rsid w:val="00B27F5F"/>
    <w:rsid w:val="00B322F1"/>
    <w:rsid w:val="00B34A8D"/>
    <w:rsid w:val="00B37137"/>
    <w:rsid w:val="00B377D9"/>
    <w:rsid w:val="00B41001"/>
    <w:rsid w:val="00B4391B"/>
    <w:rsid w:val="00B4609C"/>
    <w:rsid w:val="00B522F1"/>
    <w:rsid w:val="00B532CC"/>
    <w:rsid w:val="00B6099D"/>
    <w:rsid w:val="00B630DA"/>
    <w:rsid w:val="00B67B75"/>
    <w:rsid w:val="00B708AB"/>
    <w:rsid w:val="00B70D3A"/>
    <w:rsid w:val="00B77310"/>
    <w:rsid w:val="00B80154"/>
    <w:rsid w:val="00B83BEF"/>
    <w:rsid w:val="00B863FA"/>
    <w:rsid w:val="00B92F04"/>
    <w:rsid w:val="00B93DE0"/>
    <w:rsid w:val="00B95F85"/>
    <w:rsid w:val="00BA35C4"/>
    <w:rsid w:val="00BA3A8B"/>
    <w:rsid w:val="00BA5BF6"/>
    <w:rsid w:val="00BA7A05"/>
    <w:rsid w:val="00BB3197"/>
    <w:rsid w:val="00BB36C5"/>
    <w:rsid w:val="00BB6051"/>
    <w:rsid w:val="00BC4743"/>
    <w:rsid w:val="00BC58AF"/>
    <w:rsid w:val="00BD4F46"/>
    <w:rsid w:val="00BD62E9"/>
    <w:rsid w:val="00BD7C10"/>
    <w:rsid w:val="00BE2063"/>
    <w:rsid w:val="00BE413D"/>
    <w:rsid w:val="00BE5C31"/>
    <w:rsid w:val="00BF3369"/>
    <w:rsid w:val="00C00F22"/>
    <w:rsid w:val="00C02153"/>
    <w:rsid w:val="00C10AA7"/>
    <w:rsid w:val="00C1369E"/>
    <w:rsid w:val="00C148E2"/>
    <w:rsid w:val="00C14992"/>
    <w:rsid w:val="00C24008"/>
    <w:rsid w:val="00C25473"/>
    <w:rsid w:val="00C30C19"/>
    <w:rsid w:val="00C31153"/>
    <w:rsid w:val="00C35944"/>
    <w:rsid w:val="00C35B8F"/>
    <w:rsid w:val="00C36343"/>
    <w:rsid w:val="00C37F4C"/>
    <w:rsid w:val="00C400FF"/>
    <w:rsid w:val="00C40CFC"/>
    <w:rsid w:val="00C425FB"/>
    <w:rsid w:val="00C45CB4"/>
    <w:rsid w:val="00C469A2"/>
    <w:rsid w:val="00C47960"/>
    <w:rsid w:val="00C47FF8"/>
    <w:rsid w:val="00C50A25"/>
    <w:rsid w:val="00C50FAE"/>
    <w:rsid w:val="00C5465D"/>
    <w:rsid w:val="00C54665"/>
    <w:rsid w:val="00C55084"/>
    <w:rsid w:val="00C602CB"/>
    <w:rsid w:val="00C6050D"/>
    <w:rsid w:val="00C626F0"/>
    <w:rsid w:val="00C64717"/>
    <w:rsid w:val="00C64FCD"/>
    <w:rsid w:val="00C65074"/>
    <w:rsid w:val="00C704A3"/>
    <w:rsid w:val="00C72FA9"/>
    <w:rsid w:val="00C740AF"/>
    <w:rsid w:val="00C74EEF"/>
    <w:rsid w:val="00C776D9"/>
    <w:rsid w:val="00C90230"/>
    <w:rsid w:val="00C90A41"/>
    <w:rsid w:val="00C9152F"/>
    <w:rsid w:val="00C92A12"/>
    <w:rsid w:val="00C92A79"/>
    <w:rsid w:val="00C93DD0"/>
    <w:rsid w:val="00C969D5"/>
    <w:rsid w:val="00C96B7E"/>
    <w:rsid w:val="00C96DE9"/>
    <w:rsid w:val="00CA39D2"/>
    <w:rsid w:val="00CA7791"/>
    <w:rsid w:val="00CB1048"/>
    <w:rsid w:val="00CB2548"/>
    <w:rsid w:val="00CB42D8"/>
    <w:rsid w:val="00CB598D"/>
    <w:rsid w:val="00CB6F52"/>
    <w:rsid w:val="00CB7F32"/>
    <w:rsid w:val="00CC001A"/>
    <w:rsid w:val="00CC3406"/>
    <w:rsid w:val="00CC475F"/>
    <w:rsid w:val="00CC726D"/>
    <w:rsid w:val="00CD2BEB"/>
    <w:rsid w:val="00CD2BF1"/>
    <w:rsid w:val="00CD3523"/>
    <w:rsid w:val="00CD60DA"/>
    <w:rsid w:val="00CD7A47"/>
    <w:rsid w:val="00CE0273"/>
    <w:rsid w:val="00CE0E25"/>
    <w:rsid w:val="00CE2062"/>
    <w:rsid w:val="00CE2825"/>
    <w:rsid w:val="00CE2A2A"/>
    <w:rsid w:val="00CF6A52"/>
    <w:rsid w:val="00CF7542"/>
    <w:rsid w:val="00CF7F96"/>
    <w:rsid w:val="00D0171E"/>
    <w:rsid w:val="00D01F4E"/>
    <w:rsid w:val="00D03B79"/>
    <w:rsid w:val="00D04B9B"/>
    <w:rsid w:val="00D059D0"/>
    <w:rsid w:val="00D06158"/>
    <w:rsid w:val="00D0711A"/>
    <w:rsid w:val="00D0716B"/>
    <w:rsid w:val="00D12D09"/>
    <w:rsid w:val="00D138A7"/>
    <w:rsid w:val="00D13F1F"/>
    <w:rsid w:val="00D14BDD"/>
    <w:rsid w:val="00D15C84"/>
    <w:rsid w:val="00D20224"/>
    <w:rsid w:val="00D21287"/>
    <w:rsid w:val="00D22ABC"/>
    <w:rsid w:val="00D238B7"/>
    <w:rsid w:val="00D30670"/>
    <w:rsid w:val="00D3391F"/>
    <w:rsid w:val="00D345D2"/>
    <w:rsid w:val="00D35F98"/>
    <w:rsid w:val="00D3676D"/>
    <w:rsid w:val="00D37A42"/>
    <w:rsid w:val="00D4436B"/>
    <w:rsid w:val="00D447A3"/>
    <w:rsid w:val="00D558E9"/>
    <w:rsid w:val="00D568DD"/>
    <w:rsid w:val="00D57837"/>
    <w:rsid w:val="00D57A5B"/>
    <w:rsid w:val="00D633C8"/>
    <w:rsid w:val="00D65DDC"/>
    <w:rsid w:val="00D66EA2"/>
    <w:rsid w:val="00D66EDE"/>
    <w:rsid w:val="00D67E75"/>
    <w:rsid w:val="00D72A82"/>
    <w:rsid w:val="00D7311C"/>
    <w:rsid w:val="00D76B5A"/>
    <w:rsid w:val="00D80ED1"/>
    <w:rsid w:val="00D84B97"/>
    <w:rsid w:val="00D908FD"/>
    <w:rsid w:val="00D90AB8"/>
    <w:rsid w:val="00D916EC"/>
    <w:rsid w:val="00D93CAF"/>
    <w:rsid w:val="00D9428A"/>
    <w:rsid w:val="00DA0D3B"/>
    <w:rsid w:val="00DA436D"/>
    <w:rsid w:val="00DA4D54"/>
    <w:rsid w:val="00DA53D2"/>
    <w:rsid w:val="00DA6849"/>
    <w:rsid w:val="00DB011E"/>
    <w:rsid w:val="00DB1C60"/>
    <w:rsid w:val="00DB2C00"/>
    <w:rsid w:val="00DB45CC"/>
    <w:rsid w:val="00DB7ABF"/>
    <w:rsid w:val="00DC036A"/>
    <w:rsid w:val="00DC4035"/>
    <w:rsid w:val="00DD03F3"/>
    <w:rsid w:val="00DD0B5D"/>
    <w:rsid w:val="00DD0FCC"/>
    <w:rsid w:val="00DD42DE"/>
    <w:rsid w:val="00DD6769"/>
    <w:rsid w:val="00DE4FC7"/>
    <w:rsid w:val="00DF1114"/>
    <w:rsid w:val="00DF1611"/>
    <w:rsid w:val="00DF2586"/>
    <w:rsid w:val="00DF470F"/>
    <w:rsid w:val="00DF55D9"/>
    <w:rsid w:val="00E005B3"/>
    <w:rsid w:val="00E007F5"/>
    <w:rsid w:val="00E067D7"/>
    <w:rsid w:val="00E06C02"/>
    <w:rsid w:val="00E11071"/>
    <w:rsid w:val="00E11966"/>
    <w:rsid w:val="00E12759"/>
    <w:rsid w:val="00E130A6"/>
    <w:rsid w:val="00E13356"/>
    <w:rsid w:val="00E140DC"/>
    <w:rsid w:val="00E165B1"/>
    <w:rsid w:val="00E208B1"/>
    <w:rsid w:val="00E20D95"/>
    <w:rsid w:val="00E22653"/>
    <w:rsid w:val="00E22975"/>
    <w:rsid w:val="00E24AEA"/>
    <w:rsid w:val="00E2650B"/>
    <w:rsid w:val="00E33FAA"/>
    <w:rsid w:val="00E340A7"/>
    <w:rsid w:val="00E4061B"/>
    <w:rsid w:val="00E4220A"/>
    <w:rsid w:val="00E435A2"/>
    <w:rsid w:val="00E43E22"/>
    <w:rsid w:val="00E43E79"/>
    <w:rsid w:val="00E4487A"/>
    <w:rsid w:val="00E5107F"/>
    <w:rsid w:val="00E611E4"/>
    <w:rsid w:val="00E64866"/>
    <w:rsid w:val="00E64985"/>
    <w:rsid w:val="00E64F06"/>
    <w:rsid w:val="00E65FBF"/>
    <w:rsid w:val="00E66674"/>
    <w:rsid w:val="00E66AFA"/>
    <w:rsid w:val="00E73962"/>
    <w:rsid w:val="00E752BB"/>
    <w:rsid w:val="00E76612"/>
    <w:rsid w:val="00E76708"/>
    <w:rsid w:val="00E82A40"/>
    <w:rsid w:val="00E82E93"/>
    <w:rsid w:val="00E87D6B"/>
    <w:rsid w:val="00E95B6D"/>
    <w:rsid w:val="00E9608B"/>
    <w:rsid w:val="00E96BDB"/>
    <w:rsid w:val="00E96CF9"/>
    <w:rsid w:val="00E973F3"/>
    <w:rsid w:val="00E973FB"/>
    <w:rsid w:val="00EA11F8"/>
    <w:rsid w:val="00EA1559"/>
    <w:rsid w:val="00EA15C1"/>
    <w:rsid w:val="00EA3731"/>
    <w:rsid w:val="00EA3FAF"/>
    <w:rsid w:val="00EA40A6"/>
    <w:rsid w:val="00EB1A0B"/>
    <w:rsid w:val="00EB1EE3"/>
    <w:rsid w:val="00EB2239"/>
    <w:rsid w:val="00EB37A2"/>
    <w:rsid w:val="00EB6DFE"/>
    <w:rsid w:val="00EB7A93"/>
    <w:rsid w:val="00EC1602"/>
    <w:rsid w:val="00EC2CB1"/>
    <w:rsid w:val="00EC4661"/>
    <w:rsid w:val="00EC4ECA"/>
    <w:rsid w:val="00EC66F9"/>
    <w:rsid w:val="00EC7290"/>
    <w:rsid w:val="00ED1505"/>
    <w:rsid w:val="00ED2226"/>
    <w:rsid w:val="00ED5F24"/>
    <w:rsid w:val="00ED5FC3"/>
    <w:rsid w:val="00EE0304"/>
    <w:rsid w:val="00EE3614"/>
    <w:rsid w:val="00EE4DBC"/>
    <w:rsid w:val="00EE69E1"/>
    <w:rsid w:val="00EF07C3"/>
    <w:rsid w:val="00EF0B10"/>
    <w:rsid w:val="00EF258B"/>
    <w:rsid w:val="00EF2844"/>
    <w:rsid w:val="00EF3F26"/>
    <w:rsid w:val="00EF4CED"/>
    <w:rsid w:val="00EF516E"/>
    <w:rsid w:val="00EF5295"/>
    <w:rsid w:val="00EF5B40"/>
    <w:rsid w:val="00EF7F4D"/>
    <w:rsid w:val="00F017C1"/>
    <w:rsid w:val="00F0314F"/>
    <w:rsid w:val="00F0382B"/>
    <w:rsid w:val="00F03DED"/>
    <w:rsid w:val="00F04A17"/>
    <w:rsid w:val="00F04B6B"/>
    <w:rsid w:val="00F06D84"/>
    <w:rsid w:val="00F079DE"/>
    <w:rsid w:val="00F07CF3"/>
    <w:rsid w:val="00F10070"/>
    <w:rsid w:val="00F11934"/>
    <w:rsid w:val="00F14B7B"/>
    <w:rsid w:val="00F204FD"/>
    <w:rsid w:val="00F20DFF"/>
    <w:rsid w:val="00F21146"/>
    <w:rsid w:val="00F2622B"/>
    <w:rsid w:val="00F300B4"/>
    <w:rsid w:val="00F309A6"/>
    <w:rsid w:val="00F331B1"/>
    <w:rsid w:val="00F33332"/>
    <w:rsid w:val="00F3552F"/>
    <w:rsid w:val="00F36AB6"/>
    <w:rsid w:val="00F43FE1"/>
    <w:rsid w:val="00F530BB"/>
    <w:rsid w:val="00F5350D"/>
    <w:rsid w:val="00F54826"/>
    <w:rsid w:val="00F612F8"/>
    <w:rsid w:val="00F61339"/>
    <w:rsid w:val="00F615E4"/>
    <w:rsid w:val="00F634D3"/>
    <w:rsid w:val="00F64D93"/>
    <w:rsid w:val="00F70853"/>
    <w:rsid w:val="00F71A68"/>
    <w:rsid w:val="00F72210"/>
    <w:rsid w:val="00F73AF8"/>
    <w:rsid w:val="00F73C6C"/>
    <w:rsid w:val="00F769DE"/>
    <w:rsid w:val="00F76A9B"/>
    <w:rsid w:val="00F818E4"/>
    <w:rsid w:val="00F8268B"/>
    <w:rsid w:val="00F828D5"/>
    <w:rsid w:val="00F83184"/>
    <w:rsid w:val="00F84518"/>
    <w:rsid w:val="00F85660"/>
    <w:rsid w:val="00F85EE0"/>
    <w:rsid w:val="00F929E8"/>
    <w:rsid w:val="00F92CEE"/>
    <w:rsid w:val="00F9460F"/>
    <w:rsid w:val="00F951B1"/>
    <w:rsid w:val="00F96F69"/>
    <w:rsid w:val="00FA1613"/>
    <w:rsid w:val="00FA2AD2"/>
    <w:rsid w:val="00FA581A"/>
    <w:rsid w:val="00FA72E1"/>
    <w:rsid w:val="00FA7AAE"/>
    <w:rsid w:val="00FB03FE"/>
    <w:rsid w:val="00FB084F"/>
    <w:rsid w:val="00FB0DEA"/>
    <w:rsid w:val="00FB0FFB"/>
    <w:rsid w:val="00FB219B"/>
    <w:rsid w:val="00FB33AD"/>
    <w:rsid w:val="00FB3B20"/>
    <w:rsid w:val="00FB436D"/>
    <w:rsid w:val="00FC1B1B"/>
    <w:rsid w:val="00FC1D92"/>
    <w:rsid w:val="00FC5B5C"/>
    <w:rsid w:val="00FD732F"/>
    <w:rsid w:val="00FE0D32"/>
    <w:rsid w:val="00FE2C83"/>
    <w:rsid w:val="00FF1F73"/>
    <w:rsid w:val="00FF425A"/>
    <w:rsid w:val="00FF6D91"/>
    <w:rsid w:val="00FF7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9937"/>
    <o:shapelayout v:ext="edit">
      <o:idmap v:ext="edit" data="1"/>
      <o:rules v:ext="edit">
        <o:r id="V:Rule10" type="connector" idref="#_x0000_s1033"/>
        <o:r id="V:Rule11" type="connector" idref="#_x0000_s1126"/>
        <o:r id="V:Rule12" type="connector" idref="#_x0000_s1027"/>
        <o:r id="V:Rule13" type="connector" idref="#_x0000_s1035"/>
        <o:r id="V:Rule14" type="connector" idref="#_x0000_s1031"/>
        <o:r id="V:Rule15" type="connector" idref="#_x0000_s1132"/>
        <o:r id="V:Rule16" type="connector" idref="#_x0000_s1135"/>
        <o:r id="V:Rule17" type="connector" idref="#_x0000_s1029"/>
        <o:r id="V:Rule18" type="connector" idref="#_x0000_s1129"/>
      </o:rules>
      <o:regrouptable v:ext="edit">
        <o:entry new="1" old="0"/>
        <o:entry new="2" old="0"/>
        <o:entry new="3" old="0"/>
        <o:entry new="4" old="0"/>
        <o:entry new="5" old="0"/>
      </o:regrouptable>
    </o:shapelayout>
  </w:shapeDefaults>
  <w:decimalSymbol w:val=","/>
  <w:listSeparator w:val=";"/>
  <w14:docId w14:val="09F41654"/>
  <w15:docId w15:val="{F307B280-8DDE-4639-A470-4DC676DEA1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5C86"/>
    <w:rPr>
      <w:rFonts w:ascii="Times New Roman" w:eastAsia="Times New Roman" w:hAnsi="Times New Roman" w:cs="Calibri"/>
      <w:sz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40D3A"/>
    <w:pPr>
      <w:keepNext/>
      <w:keepLines/>
      <w:numPr>
        <w:numId w:val="8"/>
      </w:numPr>
      <w:spacing w:before="240" w:after="0" w:line="240" w:lineRule="auto"/>
      <w:jc w:val="center"/>
      <w:outlineLvl w:val="0"/>
    </w:pPr>
    <w:rPr>
      <w:rFonts w:ascii="Arial" w:eastAsiaTheme="majorEastAsia" w:hAnsi="Arial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14"/>
    <w:link w:val="20"/>
    <w:uiPriority w:val="9"/>
    <w:unhideWhenUsed/>
    <w:qFormat/>
    <w:rsid w:val="00F72210"/>
    <w:pPr>
      <w:keepNext/>
      <w:keepLines/>
      <w:numPr>
        <w:ilvl w:val="1"/>
        <w:numId w:val="8"/>
      </w:numPr>
      <w:spacing w:before="40" w:after="0" w:line="480" w:lineRule="auto"/>
      <w:jc w:val="center"/>
      <w:outlineLvl w:val="1"/>
    </w:pPr>
    <w:rPr>
      <w:rFonts w:ascii="Arial" w:eastAsiaTheme="majorEastAsia" w:hAnsi="Arial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06846"/>
    <w:pPr>
      <w:keepNext/>
      <w:keepLines/>
      <w:numPr>
        <w:ilvl w:val="2"/>
        <w:numId w:val="8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06846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06846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06846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06846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06846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06846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640E1B"/>
    <w:pPr>
      <w:tabs>
        <w:tab w:val="center" w:pos="4677"/>
        <w:tab w:val="right" w:pos="9355"/>
      </w:tabs>
      <w:spacing w:after="0" w:line="240" w:lineRule="auto"/>
    </w:pPr>
    <w:rPr>
      <w:sz w:val="20"/>
      <w:szCs w:val="20"/>
    </w:rPr>
  </w:style>
  <w:style w:type="character" w:customStyle="1" w:styleId="a4">
    <w:name w:val="Верхний колонтитул Знак"/>
    <w:basedOn w:val="a0"/>
    <w:link w:val="a3"/>
    <w:uiPriority w:val="99"/>
    <w:rsid w:val="00640E1B"/>
    <w:rPr>
      <w:rFonts w:ascii="Calibri" w:eastAsia="Times New Roman" w:hAnsi="Calibri" w:cs="Calibri"/>
      <w:sz w:val="20"/>
      <w:szCs w:val="20"/>
      <w:lang w:eastAsia="ru-RU"/>
    </w:rPr>
  </w:style>
  <w:style w:type="paragraph" w:customStyle="1" w:styleId="Style2">
    <w:name w:val="Style2"/>
    <w:basedOn w:val="a"/>
    <w:uiPriority w:val="99"/>
    <w:rsid w:val="00640E1B"/>
    <w:pPr>
      <w:widowControl w:val="0"/>
      <w:autoSpaceDE w:val="0"/>
      <w:autoSpaceDN w:val="0"/>
      <w:adjustRightInd w:val="0"/>
      <w:spacing w:after="0" w:line="238" w:lineRule="exact"/>
      <w:ind w:hanging="197"/>
    </w:pPr>
    <w:rPr>
      <w:rFonts w:cs="Times New Roman"/>
      <w:szCs w:val="24"/>
    </w:rPr>
  </w:style>
  <w:style w:type="paragraph" w:customStyle="1" w:styleId="Style3">
    <w:name w:val="Style3"/>
    <w:basedOn w:val="a"/>
    <w:uiPriority w:val="99"/>
    <w:rsid w:val="00640E1B"/>
    <w:pPr>
      <w:widowControl w:val="0"/>
      <w:autoSpaceDE w:val="0"/>
      <w:autoSpaceDN w:val="0"/>
      <w:adjustRightInd w:val="0"/>
      <w:spacing w:after="0" w:line="222" w:lineRule="exact"/>
      <w:ind w:firstLine="698"/>
    </w:pPr>
    <w:rPr>
      <w:rFonts w:cs="Times New Roman"/>
      <w:szCs w:val="24"/>
    </w:rPr>
  </w:style>
  <w:style w:type="character" w:customStyle="1" w:styleId="FontStyle35">
    <w:name w:val="Font Style35"/>
    <w:uiPriority w:val="99"/>
    <w:rsid w:val="00640E1B"/>
    <w:rPr>
      <w:rFonts w:ascii="Times New Roman" w:hAnsi="Times New Roman"/>
      <w:b/>
      <w:sz w:val="16"/>
    </w:rPr>
  </w:style>
  <w:style w:type="character" w:customStyle="1" w:styleId="FontStyle36">
    <w:name w:val="Font Style36"/>
    <w:uiPriority w:val="99"/>
    <w:rsid w:val="00640E1B"/>
    <w:rPr>
      <w:rFonts w:ascii="Times New Roman" w:hAnsi="Times New Roman"/>
      <w:sz w:val="18"/>
    </w:rPr>
  </w:style>
  <w:style w:type="character" w:customStyle="1" w:styleId="FontStyle37">
    <w:name w:val="Font Style37"/>
    <w:uiPriority w:val="99"/>
    <w:rsid w:val="00640E1B"/>
    <w:rPr>
      <w:rFonts w:ascii="Times New Roman" w:hAnsi="Times New Roman"/>
      <w:b/>
      <w:sz w:val="18"/>
    </w:rPr>
  </w:style>
  <w:style w:type="paragraph" w:styleId="a5">
    <w:name w:val="No Spacing"/>
    <w:uiPriority w:val="99"/>
    <w:qFormat/>
    <w:rsid w:val="00640E1B"/>
    <w:pPr>
      <w:spacing w:after="0" w:line="240" w:lineRule="auto"/>
    </w:pPr>
    <w:rPr>
      <w:rFonts w:ascii="Calibri" w:eastAsia="Times New Roman" w:hAnsi="Calibri" w:cs="Calibri"/>
      <w:lang w:eastAsia="ru-RU"/>
    </w:rPr>
  </w:style>
  <w:style w:type="paragraph" w:customStyle="1" w:styleId="a6">
    <w:name w:val="Нормальный"/>
    <w:uiPriority w:val="99"/>
    <w:rsid w:val="00640E1B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sf0">
    <w:name w:val="Ноsf0мальный"/>
    <w:uiPriority w:val="99"/>
    <w:rsid w:val="00640E1B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11">
    <w:name w:val="Стиль1"/>
    <w:basedOn w:val="a"/>
    <w:uiPriority w:val="99"/>
    <w:rsid w:val="00640E1B"/>
    <w:pPr>
      <w:spacing w:before="120" w:after="0" w:line="240" w:lineRule="auto"/>
      <w:ind w:firstLine="720"/>
    </w:pPr>
    <w:rPr>
      <w:rFonts w:ascii="Arial" w:hAnsi="Arial" w:cs="Arial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640E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40E1B"/>
    <w:rPr>
      <w:rFonts w:ascii="Tahoma" w:eastAsia="Times New Roman" w:hAnsi="Tahoma" w:cs="Tahoma"/>
      <w:sz w:val="16"/>
      <w:szCs w:val="16"/>
      <w:lang w:eastAsia="ru-RU"/>
    </w:rPr>
  </w:style>
  <w:style w:type="character" w:styleId="a9">
    <w:name w:val="annotation reference"/>
    <w:basedOn w:val="a0"/>
    <w:uiPriority w:val="99"/>
    <w:semiHidden/>
    <w:unhideWhenUsed/>
    <w:rsid w:val="007D60BE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7D60BE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7D60BE"/>
    <w:rPr>
      <w:rFonts w:ascii="Times New Roman" w:eastAsia="Times New Roman" w:hAnsi="Times New Roman" w:cs="Calibri"/>
      <w:sz w:val="20"/>
      <w:szCs w:val="20"/>
      <w:lang w:eastAsia="ru-RU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7D60BE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7D60BE"/>
    <w:rPr>
      <w:rFonts w:ascii="Times New Roman" w:eastAsia="Times New Roman" w:hAnsi="Times New Roman" w:cs="Calibri"/>
      <w:b/>
      <w:bCs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340D3A"/>
    <w:rPr>
      <w:rFonts w:ascii="Arial" w:eastAsiaTheme="majorEastAsia" w:hAnsi="Arial" w:cstheme="majorBidi"/>
      <w:b/>
      <w:color w:val="000000" w:themeColor="text1"/>
      <w:sz w:val="28"/>
      <w:szCs w:val="32"/>
      <w:lang w:eastAsia="ru-RU"/>
    </w:rPr>
  </w:style>
  <w:style w:type="paragraph" w:styleId="ae">
    <w:name w:val="TOC Heading"/>
    <w:basedOn w:val="1"/>
    <w:next w:val="a"/>
    <w:uiPriority w:val="39"/>
    <w:unhideWhenUsed/>
    <w:qFormat/>
    <w:rsid w:val="007D60BE"/>
    <w:pPr>
      <w:spacing w:line="259" w:lineRule="auto"/>
      <w:outlineLvl w:val="9"/>
    </w:pPr>
    <w:rPr>
      <w:b w:val="0"/>
    </w:rPr>
  </w:style>
  <w:style w:type="paragraph" w:styleId="12">
    <w:name w:val="toc 1"/>
    <w:basedOn w:val="a"/>
    <w:next w:val="a"/>
    <w:autoRedefine/>
    <w:uiPriority w:val="39"/>
    <w:unhideWhenUsed/>
    <w:rsid w:val="00406846"/>
    <w:pPr>
      <w:tabs>
        <w:tab w:val="right" w:leader="dot" w:pos="9913"/>
      </w:tabs>
      <w:spacing w:after="100"/>
    </w:pPr>
    <w:rPr>
      <w:rFonts w:cs="Times New Roman"/>
    </w:rPr>
  </w:style>
  <w:style w:type="character" w:styleId="af">
    <w:name w:val="Hyperlink"/>
    <w:basedOn w:val="a0"/>
    <w:uiPriority w:val="99"/>
    <w:unhideWhenUsed/>
    <w:rsid w:val="007D60BE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7D60BE"/>
    <w:pPr>
      <w:spacing w:after="100"/>
      <w:ind w:left="240"/>
    </w:pPr>
    <w:rPr>
      <w:rFonts w:cs="Times New Roman"/>
    </w:rPr>
  </w:style>
  <w:style w:type="paragraph" w:styleId="af0">
    <w:name w:val="footer"/>
    <w:basedOn w:val="a"/>
    <w:link w:val="af1"/>
    <w:uiPriority w:val="99"/>
    <w:unhideWhenUsed/>
    <w:rsid w:val="007D60B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7D60BE"/>
    <w:rPr>
      <w:rFonts w:ascii="Times New Roman" w:eastAsia="Times New Roman" w:hAnsi="Times New Roman" w:cs="Calibri"/>
      <w:sz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F72210"/>
    <w:rPr>
      <w:rFonts w:ascii="Arial" w:eastAsiaTheme="majorEastAsia" w:hAnsi="Arial" w:cstheme="majorBidi"/>
      <w:b/>
      <w:color w:val="000000" w:themeColor="text1"/>
      <w:sz w:val="28"/>
      <w:szCs w:val="26"/>
      <w:lang w:eastAsia="ru-RU"/>
    </w:rPr>
  </w:style>
  <w:style w:type="paragraph" w:styleId="af2">
    <w:name w:val="List Paragraph"/>
    <w:basedOn w:val="a"/>
    <w:uiPriority w:val="34"/>
    <w:qFormat/>
    <w:rsid w:val="007D60BE"/>
    <w:pPr>
      <w:ind w:left="720"/>
      <w:contextualSpacing/>
    </w:pPr>
    <w:rPr>
      <w:rFonts w:cs="Times New Roman"/>
    </w:rPr>
  </w:style>
  <w:style w:type="paragraph" w:styleId="af3">
    <w:name w:val="caption"/>
    <w:basedOn w:val="a"/>
    <w:next w:val="a"/>
    <w:uiPriority w:val="35"/>
    <w:unhideWhenUsed/>
    <w:qFormat/>
    <w:rsid w:val="007B6695"/>
    <w:pPr>
      <w:spacing w:line="360" w:lineRule="auto"/>
      <w:jc w:val="center"/>
    </w:pPr>
    <w:rPr>
      <w:iCs/>
      <w:color w:val="000000" w:themeColor="text1"/>
      <w:sz w:val="28"/>
      <w:szCs w:val="18"/>
    </w:rPr>
  </w:style>
  <w:style w:type="character" w:customStyle="1" w:styleId="30">
    <w:name w:val="Заголовок 3 Знак"/>
    <w:basedOn w:val="a0"/>
    <w:link w:val="3"/>
    <w:uiPriority w:val="9"/>
    <w:rsid w:val="00406846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406846"/>
    <w:rPr>
      <w:rFonts w:asciiTheme="majorHAnsi" w:eastAsiaTheme="majorEastAsia" w:hAnsiTheme="majorHAnsi" w:cstheme="majorBidi"/>
      <w:i/>
      <w:iCs/>
      <w:color w:val="365F91" w:themeColor="accent1" w:themeShade="BF"/>
      <w:sz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406846"/>
    <w:rPr>
      <w:rFonts w:asciiTheme="majorHAnsi" w:eastAsiaTheme="majorEastAsia" w:hAnsiTheme="majorHAnsi" w:cstheme="majorBidi"/>
      <w:color w:val="365F91" w:themeColor="accent1" w:themeShade="BF"/>
      <w:sz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406846"/>
    <w:rPr>
      <w:rFonts w:asciiTheme="majorHAnsi" w:eastAsiaTheme="majorEastAsia" w:hAnsiTheme="majorHAnsi" w:cstheme="majorBidi"/>
      <w:color w:val="243F60" w:themeColor="accent1" w:themeShade="7F"/>
      <w:sz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406846"/>
    <w:rPr>
      <w:rFonts w:asciiTheme="majorHAnsi" w:eastAsiaTheme="majorEastAsia" w:hAnsiTheme="majorHAnsi" w:cstheme="majorBidi"/>
      <w:i/>
      <w:iCs/>
      <w:color w:val="243F60" w:themeColor="accent1" w:themeShade="7F"/>
      <w:sz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406846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40684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customStyle="1" w:styleId="14">
    <w:name w:val="14Обычный"/>
    <w:basedOn w:val="a"/>
    <w:link w:val="140"/>
    <w:qFormat/>
    <w:rsid w:val="00F72210"/>
    <w:pPr>
      <w:ind w:firstLine="360"/>
    </w:pPr>
    <w:rPr>
      <w:sz w:val="28"/>
    </w:rPr>
  </w:style>
  <w:style w:type="character" w:customStyle="1" w:styleId="140">
    <w:name w:val="14Обычный Знак"/>
    <w:basedOn w:val="a0"/>
    <w:link w:val="14"/>
    <w:rsid w:val="00F72210"/>
    <w:rPr>
      <w:rFonts w:ascii="Times New Roman" w:eastAsia="Times New Roman" w:hAnsi="Times New Roman" w:cs="Calibri"/>
      <w:sz w:val="28"/>
      <w:lang w:eastAsia="ru-RU"/>
    </w:rPr>
  </w:style>
  <w:style w:type="paragraph" w:customStyle="1" w:styleId="Standard">
    <w:name w:val="Standard"/>
    <w:rsid w:val="00525680"/>
    <w:pPr>
      <w:widowControl w:val="0"/>
      <w:suppressAutoHyphens/>
      <w:autoSpaceDN w:val="0"/>
      <w:spacing w:after="0" w:line="240" w:lineRule="auto"/>
    </w:pPr>
    <w:rPr>
      <w:rFonts w:ascii="Times New Roman" w:eastAsia="Andale Sans UI" w:hAnsi="Times New Roman" w:cs="Tahoma"/>
      <w:kern w:val="3"/>
      <w:sz w:val="24"/>
      <w:szCs w:val="24"/>
      <w:lang w:val="de-DE" w:eastAsia="ja-JP" w:bidi="fa-IR"/>
    </w:rPr>
  </w:style>
  <w:style w:type="paragraph" w:styleId="HTML">
    <w:name w:val="HTML Preformatted"/>
    <w:basedOn w:val="a"/>
    <w:link w:val="HTML0"/>
    <w:uiPriority w:val="99"/>
    <w:unhideWhenUsed/>
    <w:rsid w:val="009100A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300" w:lineRule="auto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9100AC"/>
    <w:rPr>
      <w:rFonts w:ascii="Courier New" w:eastAsia="Times New Roman" w:hAnsi="Courier New" w:cs="Courier New"/>
      <w:sz w:val="20"/>
      <w:szCs w:val="20"/>
      <w:lang w:eastAsia="ru-RU"/>
    </w:rPr>
  </w:style>
  <w:style w:type="table" w:styleId="af4">
    <w:name w:val="Table Grid"/>
    <w:basedOn w:val="a1"/>
    <w:uiPriority w:val="59"/>
    <w:rsid w:val="00F634D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ole">
    <w:name w:val="console"/>
    <w:basedOn w:val="14"/>
    <w:link w:val="console0"/>
    <w:qFormat/>
    <w:rsid w:val="0032465D"/>
    <w:pPr>
      <w:ind w:firstLine="567"/>
    </w:pPr>
    <w:rPr>
      <w:rFonts w:cs="Times New Roman"/>
      <w:i/>
    </w:rPr>
  </w:style>
  <w:style w:type="paragraph" w:customStyle="1" w:styleId="22">
    <w:name w:val="Стиль2"/>
    <w:basedOn w:val="1"/>
    <w:link w:val="23"/>
    <w:qFormat/>
    <w:rsid w:val="00F64D93"/>
  </w:style>
  <w:style w:type="character" w:customStyle="1" w:styleId="console0">
    <w:name w:val="console Знак"/>
    <w:basedOn w:val="140"/>
    <w:link w:val="console"/>
    <w:rsid w:val="0032465D"/>
    <w:rPr>
      <w:rFonts w:ascii="Times New Roman" w:eastAsia="Times New Roman" w:hAnsi="Times New Roman" w:cs="Times New Roman"/>
      <w:i/>
      <w:sz w:val="28"/>
      <w:lang w:eastAsia="ru-RU"/>
    </w:rPr>
  </w:style>
  <w:style w:type="paragraph" w:customStyle="1" w:styleId="af5">
    <w:name w:val="Название приложения"/>
    <w:basedOn w:val="a"/>
    <w:link w:val="af6"/>
    <w:qFormat/>
    <w:rsid w:val="00F64D93"/>
    <w:pPr>
      <w:jc w:val="center"/>
    </w:pPr>
    <w:rPr>
      <w:rFonts w:ascii="Arial" w:hAnsi="Arial" w:cs="Arial"/>
      <w:b/>
      <w:sz w:val="28"/>
      <w:szCs w:val="28"/>
      <w:lang w:val="en-US"/>
    </w:rPr>
  </w:style>
  <w:style w:type="character" w:customStyle="1" w:styleId="23">
    <w:name w:val="Стиль2 Знак"/>
    <w:basedOn w:val="10"/>
    <w:link w:val="22"/>
    <w:rsid w:val="00F64D93"/>
    <w:rPr>
      <w:rFonts w:ascii="Arial" w:eastAsiaTheme="majorEastAsia" w:hAnsi="Arial" w:cstheme="majorBidi"/>
      <w:b/>
      <w:color w:val="000000" w:themeColor="text1"/>
      <w:sz w:val="28"/>
      <w:szCs w:val="32"/>
      <w:lang w:eastAsia="ru-RU"/>
    </w:rPr>
  </w:style>
  <w:style w:type="character" w:customStyle="1" w:styleId="af6">
    <w:name w:val="Название приложения Знак"/>
    <w:basedOn w:val="a0"/>
    <w:link w:val="af5"/>
    <w:rsid w:val="00F64D93"/>
    <w:rPr>
      <w:rFonts w:ascii="Arial" w:eastAsia="Times New Roman" w:hAnsi="Arial" w:cs="Arial"/>
      <w:b/>
      <w:sz w:val="28"/>
      <w:szCs w:val="28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06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48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18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4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4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329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241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305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76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05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29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9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76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9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42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36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67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4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94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23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073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4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5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76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457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141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12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40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70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73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26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33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28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85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33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59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95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34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34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21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756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390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776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261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0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2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515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73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95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2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161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716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729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00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314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177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04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15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png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chart" Target="charts/chart2.xml"/><Relationship Id="rId2" Type="http://schemas.openxmlformats.org/officeDocument/2006/relationships/numbering" Target="numbering.xml"/><Relationship Id="rId16" Type="http://schemas.openxmlformats.org/officeDocument/2006/relationships/chart" Target="charts/chart1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comments" Target="comments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table_1_usr-loc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table_1_usr-loc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J$8</c:f>
              <c:strCache>
                <c:ptCount val="1"/>
                <c:pt idx="0">
                  <c:v>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8,Лист1!$M$8,Лист1!$O$8,Лист1!$Q$8)</c:f>
              <c:numCache>
                <c:formatCode>0.000</c:formatCode>
                <c:ptCount val="4"/>
                <c:pt idx="0">
                  <c:v>0</c:v>
                </c:pt>
                <c:pt idx="1">
                  <c:v>0</c:v>
                </c:pt>
                <c:pt idx="2">
                  <c:v>5.4595855141441589</c:v>
                </c:pt>
                <c:pt idx="3">
                  <c:v>10.977038410608866</c:v>
                </c:pt>
              </c:numCache>
            </c:numRef>
          </c:val>
        </c:ser>
        <c:ser>
          <c:idx val="1"/>
          <c:order val="1"/>
          <c:tx>
            <c:strRef>
              <c:f>Лист1!$J$9</c:f>
              <c:strCache>
                <c:ptCount val="1"/>
                <c:pt idx="0">
                  <c:v>100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9,Лист1!$M$9,Лист1!$O$9,Лист1!$Q$9)</c:f>
              <c:numCache>
                <c:formatCode>0.000</c:formatCode>
                <c:ptCount val="4"/>
                <c:pt idx="0">
                  <c:v>4.6051701859880918</c:v>
                </c:pt>
                <c:pt idx="1">
                  <c:v>4.6051701859880918</c:v>
                </c:pt>
                <c:pt idx="2">
                  <c:v>10.064755700132251</c:v>
                </c:pt>
                <c:pt idx="3">
                  <c:v>15.582208596596958</c:v>
                </c:pt>
              </c:numCache>
            </c:numRef>
          </c:val>
        </c:ser>
        <c:ser>
          <c:idx val="2"/>
          <c:order val="2"/>
          <c:tx>
            <c:strRef>
              <c:f>Лист1!$J$10</c:f>
              <c:strCache>
                <c:ptCount val="1"/>
                <c:pt idx="0">
                  <c:v>1000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0,Лист1!$M$10,Лист1!$O$10,Лист1!$Q$10)</c:f>
              <c:numCache>
                <c:formatCode>0.000</c:formatCode>
                <c:ptCount val="4"/>
                <c:pt idx="0">
                  <c:v>6.9077552789821368</c:v>
                </c:pt>
                <c:pt idx="1">
                  <c:v>6.9077552789821368</c:v>
                </c:pt>
                <c:pt idx="2">
                  <c:v>12.367340793126296</c:v>
                </c:pt>
                <c:pt idx="3">
                  <c:v>17.884793689591003</c:v>
                </c:pt>
              </c:numCache>
            </c:numRef>
          </c:val>
        </c:ser>
        <c:ser>
          <c:idx val="3"/>
          <c:order val="3"/>
          <c:tx>
            <c:strRef>
              <c:f>Лист1!$J$11</c:f>
              <c:strCache>
                <c:ptCount val="1"/>
                <c:pt idx="0">
                  <c:v>10000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1,Лист1!$M$11,Лист1!$O$11,Лист1!$Q$11)</c:f>
              <c:numCache>
                <c:formatCode>0.000</c:formatCode>
                <c:ptCount val="4"/>
                <c:pt idx="0">
                  <c:v>9.2103403719761836</c:v>
                </c:pt>
                <c:pt idx="1">
                  <c:v>9.2103403719761836</c:v>
                </c:pt>
                <c:pt idx="2">
                  <c:v>14.669925886120343</c:v>
                </c:pt>
                <c:pt idx="3">
                  <c:v>20.18737878258505</c:v>
                </c:pt>
              </c:numCache>
            </c:numRef>
          </c:val>
        </c:ser>
        <c:ser>
          <c:idx val="4"/>
          <c:order val="4"/>
          <c:tx>
            <c:strRef>
              <c:f>Лист1!$J$12</c:f>
              <c:strCache>
                <c:ptCount val="1"/>
                <c:pt idx="0">
                  <c:v>50000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2,Лист1!$M$12,Лист1!$O$12,Лист1!$Q$12)</c:f>
              <c:numCache>
                <c:formatCode>0.000</c:formatCode>
                <c:ptCount val="4"/>
                <c:pt idx="0">
                  <c:v>10.819778284410283</c:v>
                </c:pt>
                <c:pt idx="1">
                  <c:v>10.819778284410283</c:v>
                </c:pt>
                <c:pt idx="2">
                  <c:v>16.279363798554442</c:v>
                </c:pt>
                <c:pt idx="3">
                  <c:v>21.79681669501915</c:v>
                </c:pt>
              </c:numCache>
            </c:numRef>
          </c:val>
        </c:ser>
        <c:ser>
          <c:idx val="5"/>
          <c:order val="5"/>
          <c:tx>
            <c:strRef>
              <c:f>Лист1!$J$13</c:f>
              <c:strCache>
                <c:ptCount val="1"/>
                <c:pt idx="0">
                  <c:v>100000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3,Лист1!$M$13,Лист1!$O$13,Лист1!$Q$13)</c:f>
              <c:numCache>
                <c:formatCode>0.000</c:formatCode>
                <c:ptCount val="4"/>
                <c:pt idx="0">
                  <c:v>11.512925464970229</c:v>
                </c:pt>
                <c:pt idx="1">
                  <c:v>11.512925464970229</c:v>
                </c:pt>
                <c:pt idx="2">
                  <c:v>16.972510979114386</c:v>
                </c:pt>
                <c:pt idx="3">
                  <c:v>22.489963875579097</c:v>
                </c:pt>
              </c:numCache>
            </c:numRef>
          </c:val>
        </c:ser>
        <c:ser>
          <c:idx val="6"/>
          <c:order val="6"/>
          <c:tx>
            <c:strRef>
              <c:f>Лист1!$J$14</c:f>
              <c:strCache>
                <c:ptCount val="1"/>
                <c:pt idx="0">
                  <c:v>250000</c:v>
                </c:pt>
              </c:strCache>
            </c:strRef>
          </c:tx>
          <c:spPr>
            <a:solidFill>
              <a:schemeClr val="accent1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4,Лист1!$M$14,Лист1!$O$14,Лист1!$Q$14)</c:f>
              <c:numCache>
                <c:formatCode>0.000</c:formatCode>
                <c:ptCount val="4"/>
                <c:pt idx="0">
                  <c:v>12.429216196844383</c:v>
                </c:pt>
                <c:pt idx="1">
                  <c:v>12.429216196844383</c:v>
                </c:pt>
                <c:pt idx="2">
                  <c:v>17.888801710988542</c:v>
                </c:pt>
                <c:pt idx="3">
                  <c:v>23.40625460745324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15222192"/>
        <c:axId val="115222752"/>
      </c:barChart>
      <c:catAx>
        <c:axId val="11522219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5222752"/>
        <c:crosses val="autoZero"/>
        <c:auto val="1"/>
        <c:lblAlgn val="ctr"/>
        <c:lblOffset val="100"/>
        <c:noMultiLvlLbl val="0"/>
      </c:catAx>
      <c:valAx>
        <c:axId val="115222752"/>
        <c:scaling>
          <c:orientation val="minMax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Число записей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0" sourceLinked="1"/>
        <c:majorTickMark val="none"/>
        <c:minorTickMark val="none"/>
        <c:tickLblPos val="nextTo"/>
        <c:crossAx val="11522219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3165704286964131"/>
          <c:y val="0.88020778652668419"/>
          <c:w val="0.84515162527760956"/>
          <c:h val="7.785521619486146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Лист1!$J$6</c:f>
              <c:strCache>
                <c:ptCount val="1"/>
                <c:pt idx="0">
                  <c:v>users 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val>
            <c:numRef>
              <c:f>Лист1!$K$8:$K$14</c:f>
              <c:numCache>
                <c:formatCode>0.000</c:formatCode>
                <c:ptCount val="7"/>
                <c:pt idx="0">
                  <c:v>0</c:v>
                </c:pt>
                <c:pt idx="1">
                  <c:v>4.6051701859880918</c:v>
                </c:pt>
                <c:pt idx="2">
                  <c:v>6.9077552789821368</c:v>
                </c:pt>
                <c:pt idx="3">
                  <c:v>9.2103403719761836</c:v>
                </c:pt>
                <c:pt idx="4">
                  <c:v>10.819778284410283</c:v>
                </c:pt>
                <c:pt idx="5">
                  <c:v>11.512925464970229</c:v>
                </c:pt>
                <c:pt idx="6">
                  <c:v>12.42921619684438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L$6</c:f>
              <c:strCache>
                <c:ptCount val="1"/>
                <c:pt idx="0">
                  <c:v>car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val>
            <c:numRef>
              <c:f>Лист1!$M$8:$M$14</c:f>
              <c:numCache>
                <c:formatCode>0.000</c:formatCode>
                <c:ptCount val="7"/>
                <c:pt idx="0">
                  <c:v>0</c:v>
                </c:pt>
                <c:pt idx="1">
                  <c:v>4.6051701859880918</c:v>
                </c:pt>
                <c:pt idx="2">
                  <c:v>6.9077552789821368</c:v>
                </c:pt>
                <c:pt idx="3">
                  <c:v>9.2103403719761836</c:v>
                </c:pt>
                <c:pt idx="4">
                  <c:v>10.819778284410283</c:v>
                </c:pt>
                <c:pt idx="5">
                  <c:v>11.512925464970229</c:v>
                </c:pt>
                <c:pt idx="6">
                  <c:v>12.429216196844383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N$6</c:f>
              <c:strCache>
                <c:ptCount val="1"/>
                <c:pt idx="0">
                  <c:v>tracks 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val>
            <c:numRef>
              <c:f>Лист1!$O$8:$O$14</c:f>
              <c:numCache>
                <c:formatCode>0.000</c:formatCode>
                <c:ptCount val="7"/>
                <c:pt idx="0">
                  <c:v>5.4595855141441589</c:v>
                </c:pt>
                <c:pt idx="1">
                  <c:v>10.064755700132251</c:v>
                </c:pt>
                <c:pt idx="2">
                  <c:v>12.367340793126296</c:v>
                </c:pt>
                <c:pt idx="3">
                  <c:v>14.669925886120343</c:v>
                </c:pt>
                <c:pt idx="4">
                  <c:v>16.279363798554442</c:v>
                </c:pt>
                <c:pt idx="5">
                  <c:v>16.972510979114386</c:v>
                </c:pt>
                <c:pt idx="6">
                  <c:v>17.888801710988542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P$6</c:f>
              <c:strCache>
                <c:ptCount val="1"/>
                <c:pt idx="0">
                  <c:v>locations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val>
            <c:numRef>
              <c:f>Лист1!$Q$8:$Q$14</c:f>
              <c:numCache>
                <c:formatCode>0.000</c:formatCode>
                <c:ptCount val="7"/>
                <c:pt idx="0">
                  <c:v>10.977038410608866</c:v>
                </c:pt>
                <c:pt idx="1">
                  <c:v>15.582208596596958</c:v>
                </c:pt>
                <c:pt idx="2">
                  <c:v>17.884793689591003</c:v>
                </c:pt>
                <c:pt idx="3">
                  <c:v>20.18737878258505</c:v>
                </c:pt>
                <c:pt idx="4">
                  <c:v>21.79681669501915</c:v>
                </c:pt>
                <c:pt idx="5">
                  <c:v>22.489963875579097</c:v>
                </c:pt>
                <c:pt idx="6">
                  <c:v>23.40625460745324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5226672"/>
        <c:axId val="115227232"/>
      </c:lineChart>
      <c:catAx>
        <c:axId val="1152266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5227232"/>
        <c:crosses val="autoZero"/>
        <c:auto val="1"/>
        <c:lblAlgn val="ctr"/>
        <c:lblOffset val="100"/>
        <c:noMultiLvlLbl val="0"/>
      </c:catAx>
      <c:valAx>
        <c:axId val="1152272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522667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DBB082-2D6D-4571-B9DD-94EA3714A5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31</TotalTime>
  <Pages>33</Pages>
  <Words>6880</Words>
  <Characters>47132</Characters>
  <Application>Microsoft Office Word</Application>
  <DocSecurity>0</DocSecurity>
  <Lines>1745</Lines>
  <Paragraphs>10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529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Светлана Ивановна</dc:creator>
  <cp:lastModifiedBy>andrey</cp:lastModifiedBy>
  <cp:revision>72</cp:revision>
  <dcterms:created xsi:type="dcterms:W3CDTF">2017-02-23T14:53:00Z</dcterms:created>
  <dcterms:modified xsi:type="dcterms:W3CDTF">2017-04-02T16:54:00Z</dcterms:modified>
</cp:coreProperties>
</file>